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  <p:sldMasterId id="2147483651" r:id="rId2"/>
    <p:sldMasterId id="2147483653" r:id="rId3"/>
    <p:sldMasterId id="2147483655" r:id="rId4"/>
  </p:sldMasterIdLst>
  <p:notesMasterIdLst>
    <p:notesMasterId r:id="rId38"/>
  </p:notesMasterIdLst>
  <p:sldIdLst>
    <p:sldId id="281" r:id="rId5"/>
    <p:sldId id="318" r:id="rId6"/>
    <p:sldId id="257" r:id="rId7"/>
    <p:sldId id="328" r:id="rId8"/>
    <p:sldId id="321" r:id="rId9"/>
    <p:sldId id="327" r:id="rId10"/>
    <p:sldId id="283" r:id="rId11"/>
    <p:sldId id="307" r:id="rId12"/>
    <p:sldId id="308" r:id="rId13"/>
    <p:sldId id="332" r:id="rId14"/>
    <p:sldId id="298" r:id="rId15"/>
    <p:sldId id="329" r:id="rId16"/>
    <p:sldId id="334" r:id="rId17"/>
    <p:sldId id="336" r:id="rId18"/>
    <p:sldId id="284" r:id="rId19"/>
    <p:sldId id="285" r:id="rId20"/>
    <p:sldId id="290" r:id="rId21"/>
    <p:sldId id="302" r:id="rId22"/>
    <p:sldId id="309" r:id="rId23"/>
    <p:sldId id="310" r:id="rId24"/>
    <p:sldId id="311" r:id="rId25"/>
    <p:sldId id="303" r:id="rId26"/>
    <p:sldId id="319" r:id="rId27"/>
    <p:sldId id="325" r:id="rId28"/>
    <p:sldId id="312" r:id="rId29"/>
    <p:sldId id="324" r:id="rId30"/>
    <p:sldId id="346" r:id="rId31"/>
    <p:sldId id="353" r:id="rId32"/>
    <p:sldId id="357" r:id="rId33"/>
    <p:sldId id="354" r:id="rId34"/>
    <p:sldId id="355" r:id="rId35"/>
    <p:sldId id="356" r:id="rId36"/>
    <p:sldId id="352" r:id="rId37"/>
  </p:sldIdLst>
  <p:sldSz cx="9144000" cy="6858000" type="screen4x3"/>
  <p:notesSz cx="6858000" cy="9144000"/>
  <p:embeddedFontLst>
    <p:embeddedFont>
      <p:font typeface="Calibri" panose="020F0502020204030204" pitchFamily="34" charset="0"/>
      <p:regular r:id="rId39"/>
      <p:bold r:id="rId40"/>
      <p:italic r:id="rId41"/>
      <p:boldItalic r:id="rId42"/>
    </p:embeddedFont>
    <p:embeddedFont>
      <p:font typeface="Roboto" panose="02000000000000000000" pitchFamily="2" charset="0"/>
      <p:regular r:id="rId43"/>
      <p:bold r:id="rId44"/>
      <p:italic r:id="rId45"/>
      <p:boldItalic r:id="rId46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000000"/>
          </p15:clr>
        </p15:guide>
        <p15:guide id="2" pos="2880">
          <p15:clr>
            <a:srgbClr val="000000"/>
          </p15:clr>
        </p15:guide>
      </p15:sld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67" roundtripDataSignature="AMtx7mgv3ztS3XjzrXwkQABhd1Eg6kkpqg==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obar, Wilson A" initials="TWA" lastIdx="1" clrIdx="0">
    <p:extLst>
      <p:ext uri="{19B8F6BF-5375-455C-9EA6-DF929625EA0E}">
        <p15:presenceInfo xmlns:p15="http://schemas.microsoft.com/office/powerpoint/2012/main" userId="S::wtobar2@calstatela.edu::acd704fe-9cf5-4956-bc2c-3c27396db67c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E9127B5-F2CB-4ACB-82CA-B9079A036356}" v="52" dt="2022-05-05T05:10:26.91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8" d="100"/>
          <a:sy n="118" d="100"/>
        </p:scale>
        <p:origin x="1738" y="8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font" Target="fonts/font1.fntdata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font" Target="fonts/font4.fntdata"/><Relationship Id="rId68" Type="http://schemas.openxmlformats.org/officeDocument/2006/relationships/commentAuthors" Target="comment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notesMaster" Target="notesMasters/notesMaster1.xml"/><Relationship Id="rId46" Type="http://schemas.openxmlformats.org/officeDocument/2006/relationships/font" Target="fonts/font8.fntdata"/><Relationship Id="rId67" Type="http://customschemas.google.com/relationships/presentationmetadata" Target="metadata"/><Relationship Id="rId71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font" Target="fonts/font3.fntdata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74" Type="http://schemas.microsoft.com/office/2015/10/relationships/revisionInfo" Target="revisionInfo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font" Target="fonts/font6.fntdata"/><Relationship Id="rId73" Type="http://schemas.microsoft.com/office/2016/11/relationships/changesInfo" Target="changesInfos/changesInfo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font" Target="fonts/font5.fntdata"/><Relationship Id="rId69" Type="http://schemas.openxmlformats.org/officeDocument/2006/relationships/presProps" Target="presProps.xml"/><Relationship Id="rId8" Type="http://schemas.openxmlformats.org/officeDocument/2006/relationships/slide" Target="slides/slide4.xml"/><Relationship Id="rId7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ermelstein, Joshua D" userId="S::jmermel@calstatela.edu::740d7283-2747-4e42-9c6a-ef9d12833124" providerId="AD" clId="Web-{B940CFCF-20B3-0D3E-1E51-356DAEA6A812}"/>
    <pc:docChg chg="modSld">
      <pc:chgData name="Mermelstein, Joshua D" userId="S::jmermel@calstatela.edu::740d7283-2747-4e42-9c6a-ef9d12833124" providerId="AD" clId="Web-{B940CFCF-20B3-0D3E-1E51-356DAEA6A812}" dt="2022-05-02T02:43:16.253" v="131" actId="20577"/>
      <pc:docMkLst>
        <pc:docMk/>
      </pc:docMkLst>
      <pc:sldChg chg="modSp">
        <pc:chgData name="Mermelstein, Joshua D" userId="S::jmermel@calstatela.edu::740d7283-2747-4e42-9c6a-ef9d12833124" providerId="AD" clId="Web-{B940CFCF-20B3-0D3E-1E51-356DAEA6A812}" dt="2022-05-02T02:41:27.094" v="102" actId="20577"/>
        <pc:sldMkLst>
          <pc:docMk/>
          <pc:sldMk cId="895328531" sldId="302"/>
        </pc:sldMkLst>
        <pc:spChg chg="mod">
          <ac:chgData name="Mermelstein, Joshua D" userId="S::jmermel@calstatela.edu::740d7283-2747-4e42-9c6a-ef9d12833124" providerId="AD" clId="Web-{B940CFCF-20B3-0D3E-1E51-356DAEA6A812}" dt="2022-05-02T02:41:06.249" v="99" actId="20577"/>
          <ac:spMkLst>
            <pc:docMk/>
            <pc:sldMk cId="895328531" sldId="302"/>
            <ac:spMk id="6" creationId="{BF4FE07C-4C43-C47B-3A8E-8916FC904ABD}"/>
          </ac:spMkLst>
        </pc:spChg>
        <pc:spChg chg="mod">
          <ac:chgData name="Mermelstein, Joshua D" userId="S::jmermel@calstatela.edu::740d7283-2747-4e42-9c6a-ef9d12833124" providerId="AD" clId="Web-{B940CFCF-20B3-0D3E-1E51-356DAEA6A812}" dt="2022-05-02T02:41:27.094" v="102" actId="20577"/>
          <ac:spMkLst>
            <pc:docMk/>
            <pc:sldMk cId="895328531" sldId="302"/>
            <ac:spMk id="7" creationId="{02BF6594-8A74-11DA-AE7E-2F05C147E76C}"/>
          </ac:spMkLst>
        </pc:spChg>
        <pc:picChg chg="mod">
          <ac:chgData name="Mermelstein, Joshua D" userId="S::jmermel@calstatela.edu::740d7283-2747-4e42-9c6a-ef9d12833124" providerId="AD" clId="Web-{B940CFCF-20B3-0D3E-1E51-356DAEA6A812}" dt="2022-05-02T02:41:11.781" v="100" actId="1076"/>
          <ac:picMkLst>
            <pc:docMk/>
            <pc:sldMk cId="895328531" sldId="302"/>
            <ac:picMk id="2" creationId="{AB2E0124-F9B1-101A-3FF1-AD38E9672C1B}"/>
          </ac:picMkLst>
        </pc:picChg>
      </pc:sldChg>
      <pc:sldChg chg="modSp">
        <pc:chgData name="Mermelstein, Joshua D" userId="S::jmermel@calstatela.edu::740d7283-2747-4e42-9c6a-ef9d12833124" providerId="AD" clId="Web-{B940CFCF-20B3-0D3E-1E51-356DAEA6A812}" dt="2022-05-02T02:39:59.201" v="67" actId="14100"/>
        <pc:sldMkLst>
          <pc:docMk/>
          <pc:sldMk cId="3263933297" sldId="303"/>
        </pc:sldMkLst>
        <pc:spChg chg="mod">
          <ac:chgData name="Mermelstein, Joshua D" userId="S::jmermel@calstatela.edu::740d7283-2747-4e42-9c6a-ef9d12833124" providerId="AD" clId="Web-{B940CFCF-20B3-0D3E-1E51-356DAEA6A812}" dt="2022-05-02T02:39:10.387" v="56" actId="1076"/>
          <ac:spMkLst>
            <pc:docMk/>
            <pc:sldMk cId="3263933297" sldId="303"/>
            <ac:spMk id="2" creationId="{481C7312-65FF-862B-DA29-3CCD9E667104}"/>
          </ac:spMkLst>
        </pc:spChg>
        <pc:spChg chg="mod">
          <ac:chgData name="Mermelstein, Joshua D" userId="S::jmermel@calstatela.edu::740d7283-2747-4e42-9c6a-ef9d12833124" providerId="AD" clId="Web-{B940CFCF-20B3-0D3E-1E51-356DAEA6A812}" dt="2022-05-02T02:39:45.372" v="63" actId="20577"/>
          <ac:spMkLst>
            <pc:docMk/>
            <pc:sldMk cId="3263933297" sldId="303"/>
            <ac:spMk id="4" creationId="{17E0DE50-B94B-725A-CD97-6787DAF00E58}"/>
          </ac:spMkLst>
        </pc:spChg>
        <pc:spChg chg="mod">
          <ac:chgData name="Mermelstein, Joshua D" userId="S::jmermel@calstatela.edu::740d7283-2747-4e42-9c6a-ef9d12833124" providerId="AD" clId="Web-{B940CFCF-20B3-0D3E-1E51-356DAEA6A812}" dt="2022-05-02T02:39:52.748" v="65" actId="20577"/>
          <ac:spMkLst>
            <pc:docMk/>
            <pc:sldMk cId="3263933297" sldId="303"/>
            <ac:spMk id="6" creationId="{E052D105-F8BA-EFAE-326F-34758402FC9A}"/>
          </ac:spMkLst>
        </pc:spChg>
        <pc:picChg chg="mod">
          <ac:chgData name="Mermelstein, Joshua D" userId="S::jmermel@calstatela.edu::740d7283-2747-4e42-9c6a-ef9d12833124" providerId="AD" clId="Web-{B940CFCF-20B3-0D3E-1E51-356DAEA6A812}" dt="2022-05-02T02:39:59.201" v="67" actId="14100"/>
          <ac:picMkLst>
            <pc:docMk/>
            <pc:sldMk cId="3263933297" sldId="303"/>
            <ac:picMk id="8" creationId="{21583DF1-FB7C-719E-06F5-772B0DB500C7}"/>
          </ac:picMkLst>
        </pc:picChg>
      </pc:sldChg>
      <pc:sldChg chg="modSp">
        <pc:chgData name="Mermelstein, Joshua D" userId="S::jmermel@calstatela.edu::740d7283-2747-4e42-9c6a-ef9d12833124" providerId="AD" clId="Web-{B940CFCF-20B3-0D3E-1E51-356DAEA6A812}" dt="2022-05-02T02:42:19.657" v="114" actId="20577"/>
        <pc:sldMkLst>
          <pc:docMk/>
          <pc:sldMk cId="3543824507" sldId="309"/>
        </pc:sldMkLst>
        <pc:spChg chg="mod">
          <ac:chgData name="Mermelstein, Joshua D" userId="S::jmermel@calstatela.edu::740d7283-2747-4e42-9c6a-ef9d12833124" providerId="AD" clId="Web-{B940CFCF-20B3-0D3E-1E51-356DAEA6A812}" dt="2022-05-02T02:41:45.063" v="104" actId="20577"/>
          <ac:spMkLst>
            <pc:docMk/>
            <pc:sldMk cId="3543824507" sldId="309"/>
            <ac:spMk id="3" creationId="{38186ED0-098B-4517-07C4-CDBFF9406728}"/>
          </ac:spMkLst>
        </pc:spChg>
        <pc:spChg chg="mod">
          <ac:chgData name="Mermelstein, Joshua D" userId="S::jmermel@calstatela.edu::740d7283-2747-4e42-9c6a-ef9d12833124" providerId="AD" clId="Web-{B940CFCF-20B3-0D3E-1E51-356DAEA6A812}" dt="2022-05-02T02:42:19.657" v="114" actId="20577"/>
          <ac:spMkLst>
            <pc:docMk/>
            <pc:sldMk cId="3543824507" sldId="309"/>
            <ac:spMk id="5" creationId="{ECFB126A-F013-1608-83AA-98AAF73F0AB5}"/>
          </ac:spMkLst>
        </pc:spChg>
        <pc:picChg chg="mod">
          <ac:chgData name="Mermelstein, Joshua D" userId="S::jmermel@calstatela.edu::740d7283-2747-4e42-9c6a-ef9d12833124" providerId="AD" clId="Web-{B940CFCF-20B3-0D3E-1E51-356DAEA6A812}" dt="2022-05-02T02:42:07.048" v="111" actId="1076"/>
          <ac:picMkLst>
            <pc:docMk/>
            <pc:sldMk cId="3543824507" sldId="309"/>
            <ac:picMk id="9" creationId="{B677CD54-2C15-002F-6E8E-2D59922EB46E}"/>
          </ac:picMkLst>
        </pc:picChg>
      </pc:sldChg>
      <pc:sldChg chg="modSp">
        <pc:chgData name="Mermelstein, Joshua D" userId="S::jmermel@calstatela.edu::740d7283-2747-4e42-9c6a-ef9d12833124" providerId="AD" clId="Web-{B940CFCF-20B3-0D3E-1E51-356DAEA6A812}" dt="2022-05-02T02:43:16.253" v="131" actId="20577"/>
        <pc:sldMkLst>
          <pc:docMk/>
          <pc:sldMk cId="2162011491" sldId="310"/>
        </pc:sldMkLst>
        <pc:spChg chg="mod">
          <ac:chgData name="Mermelstein, Joshua D" userId="S::jmermel@calstatela.edu::740d7283-2747-4e42-9c6a-ef9d12833124" providerId="AD" clId="Web-{B940CFCF-20B3-0D3E-1E51-356DAEA6A812}" dt="2022-05-02T02:43:16.253" v="131" actId="20577"/>
          <ac:spMkLst>
            <pc:docMk/>
            <pc:sldMk cId="2162011491" sldId="310"/>
            <ac:spMk id="11" creationId="{EB16FD20-E484-3642-7CC2-830C7AAB654C}"/>
          </ac:spMkLst>
        </pc:spChg>
      </pc:sldChg>
      <pc:sldChg chg="modSp">
        <pc:chgData name="Mermelstein, Joshua D" userId="S::jmermel@calstatela.edu::740d7283-2747-4e42-9c6a-ef9d12833124" providerId="AD" clId="Web-{B940CFCF-20B3-0D3E-1E51-356DAEA6A812}" dt="2022-05-02T02:38:52.574" v="52" actId="20577"/>
        <pc:sldMkLst>
          <pc:docMk/>
          <pc:sldMk cId="1288858268" sldId="311"/>
        </pc:sldMkLst>
        <pc:spChg chg="mod">
          <ac:chgData name="Mermelstein, Joshua D" userId="S::jmermel@calstatela.edu::740d7283-2747-4e42-9c6a-ef9d12833124" providerId="AD" clId="Web-{B940CFCF-20B3-0D3E-1E51-356DAEA6A812}" dt="2022-05-02T02:38:52.574" v="52" actId="20577"/>
          <ac:spMkLst>
            <pc:docMk/>
            <pc:sldMk cId="1288858268" sldId="311"/>
            <ac:spMk id="4" creationId="{052FD63B-2769-5AD1-6796-A3EB45F55E11}"/>
          </ac:spMkLst>
        </pc:spChg>
        <pc:spChg chg="mod">
          <ac:chgData name="Mermelstein, Joshua D" userId="S::jmermel@calstatela.edu::740d7283-2747-4e42-9c6a-ef9d12833124" providerId="AD" clId="Web-{B940CFCF-20B3-0D3E-1E51-356DAEA6A812}" dt="2022-05-02T02:38:19.808" v="36" actId="20577"/>
          <ac:spMkLst>
            <pc:docMk/>
            <pc:sldMk cId="1288858268" sldId="311"/>
            <ac:spMk id="5" creationId="{6523DCCC-AEFE-FEE3-74B3-0496960D660D}"/>
          </ac:spMkLst>
        </pc:spChg>
        <pc:picChg chg="mod">
          <ac:chgData name="Mermelstein, Joshua D" userId="S::jmermel@calstatela.edu::740d7283-2747-4e42-9c6a-ef9d12833124" providerId="AD" clId="Web-{B940CFCF-20B3-0D3E-1E51-356DAEA6A812}" dt="2022-05-02T02:38:25.198" v="37" actId="1076"/>
          <ac:picMkLst>
            <pc:docMk/>
            <pc:sldMk cId="1288858268" sldId="311"/>
            <ac:picMk id="8" creationId="{D72997DE-A95E-934C-C4FE-B05319334C51}"/>
          </ac:picMkLst>
        </pc:picChg>
      </pc:sldChg>
    </pc:docChg>
  </pc:docChgLst>
  <pc:docChgLst>
    <pc:chgData name="Alwabel, Abdullah H" userId="S::aalwabe2@calstatela.edu::613befdd-eaa2-47e0-87c5-7fc547ffcad2" providerId="AD" clId="Web-{2780227A-7A7C-03C3-F124-C11796CEBEFD}"/>
    <pc:docChg chg="modSld">
      <pc:chgData name="Alwabel, Abdullah H" userId="S::aalwabe2@calstatela.edu::613befdd-eaa2-47e0-87c5-7fc547ffcad2" providerId="AD" clId="Web-{2780227A-7A7C-03C3-F124-C11796CEBEFD}" dt="2022-05-02T02:40:10.885" v="24"/>
      <pc:docMkLst>
        <pc:docMk/>
      </pc:docMkLst>
      <pc:sldChg chg="modSp">
        <pc:chgData name="Alwabel, Abdullah H" userId="S::aalwabe2@calstatela.edu::613befdd-eaa2-47e0-87c5-7fc547ffcad2" providerId="AD" clId="Web-{2780227A-7A7C-03C3-F124-C11796CEBEFD}" dt="2022-05-02T02:26:31.447" v="2" actId="14100"/>
        <pc:sldMkLst>
          <pc:docMk/>
          <pc:sldMk cId="428730925" sldId="284"/>
        </pc:sldMkLst>
        <pc:spChg chg="mod">
          <ac:chgData name="Alwabel, Abdullah H" userId="S::aalwabe2@calstatela.edu::613befdd-eaa2-47e0-87c5-7fc547ffcad2" providerId="AD" clId="Web-{2780227A-7A7C-03C3-F124-C11796CEBEFD}" dt="2022-05-02T02:26:16.416" v="0" actId="1076"/>
          <ac:spMkLst>
            <pc:docMk/>
            <pc:sldMk cId="428730925" sldId="284"/>
            <ac:spMk id="5" creationId="{47BD4272-22F9-47DC-81DD-85C939D48679}"/>
          </ac:spMkLst>
        </pc:spChg>
        <pc:graphicFrameChg chg="mod">
          <ac:chgData name="Alwabel, Abdullah H" userId="S::aalwabe2@calstatela.edu::613befdd-eaa2-47e0-87c5-7fc547ffcad2" providerId="AD" clId="Web-{2780227A-7A7C-03C3-F124-C11796CEBEFD}" dt="2022-05-02T02:26:31.447" v="2" actId="14100"/>
          <ac:graphicFrameMkLst>
            <pc:docMk/>
            <pc:sldMk cId="428730925" sldId="284"/>
            <ac:graphicFrameMk id="6" creationId="{EBD55D17-DB29-4EFC-8AF2-3A2F54E9AC25}"/>
          </ac:graphicFrameMkLst>
        </pc:graphicFrameChg>
      </pc:sldChg>
      <pc:sldChg chg="modSp">
        <pc:chgData name="Alwabel, Abdullah H" userId="S::aalwabe2@calstatela.edu::613befdd-eaa2-47e0-87c5-7fc547ffcad2" providerId="AD" clId="Web-{2780227A-7A7C-03C3-F124-C11796CEBEFD}" dt="2022-05-02T02:36:19.552" v="21" actId="20577"/>
        <pc:sldMkLst>
          <pc:docMk/>
          <pc:sldMk cId="3247815746" sldId="332"/>
        </pc:sldMkLst>
        <pc:spChg chg="mod">
          <ac:chgData name="Alwabel, Abdullah H" userId="S::aalwabe2@calstatela.edu::613befdd-eaa2-47e0-87c5-7fc547ffcad2" providerId="AD" clId="Web-{2780227A-7A7C-03C3-F124-C11796CEBEFD}" dt="2022-05-02T02:36:19.552" v="21" actId="20577"/>
          <ac:spMkLst>
            <pc:docMk/>
            <pc:sldMk cId="3247815746" sldId="332"/>
            <ac:spMk id="2" creationId="{3C176F57-2CF5-F5F2-5871-9D1E5B341C02}"/>
          </ac:spMkLst>
        </pc:spChg>
        <pc:picChg chg="mod">
          <ac:chgData name="Alwabel, Abdullah H" userId="S::aalwabe2@calstatela.edu::613befdd-eaa2-47e0-87c5-7fc547ffcad2" providerId="AD" clId="Web-{2780227A-7A7C-03C3-F124-C11796CEBEFD}" dt="2022-05-02T02:36:10.662" v="20" actId="1076"/>
          <ac:picMkLst>
            <pc:docMk/>
            <pc:sldMk cId="3247815746" sldId="332"/>
            <ac:picMk id="4" creationId="{AA832B57-B465-6330-4118-4C4F24874EEF}"/>
          </ac:picMkLst>
        </pc:picChg>
      </pc:sldChg>
      <pc:sldChg chg="addSp delSp modSp">
        <pc:chgData name="Alwabel, Abdullah H" userId="S::aalwabe2@calstatela.edu::613befdd-eaa2-47e0-87c5-7fc547ffcad2" providerId="AD" clId="Web-{2780227A-7A7C-03C3-F124-C11796CEBEFD}" dt="2022-05-02T02:40:10.885" v="24"/>
        <pc:sldMkLst>
          <pc:docMk/>
          <pc:sldMk cId="1357454069" sldId="345"/>
        </pc:sldMkLst>
        <pc:picChg chg="add del mod">
          <ac:chgData name="Alwabel, Abdullah H" userId="S::aalwabe2@calstatela.edu::613befdd-eaa2-47e0-87c5-7fc547ffcad2" providerId="AD" clId="Web-{2780227A-7A7C-03C3-F124-C11796CEBEFD}" dt="2022-05-02T02:40:10.885" v="24"/>
          <ac:picMkLst>
            <pc:docMk/>
            <pc:sldMk cId="1357454069" sldId="345"/>
            <ac:picMk id="4" creationId="{2A2C6FCD-E1C0-4041-30F9-57E9CC6FE6C0}"/>
          </ac:picMkLst>
        </pc:picChg>
      </pc:sldChg>
    </pc:docChg>
  </pc:docChgLst>
  <pc:docChgLst>
    <pc:chgData name="Mierzejewski, Jose E" userId="S::jmierze@calstatela.edu::d87a4eb1-d299-42d2-95bf-238420ef8285" providerId="AD" clId="Web-{BDFE3B62-4923-1B68-1A22-5ED7C8BF5451}"/>
    <pc:docChg chg="addSld delSld modSld sldOrd">
      <pc:chgData name="Mierzejewski, Jose E" userId="S::jmierze@calstatela.edu::d87a4eb1-d299-42d2-95bf-238420ef8285" providerId="AD" clId="Web-{BDFE3B62-4923-1B68-1A22-5ED7C8BF5451}" dt="2022-05-02T02:57:11.705" v="70"/>
      <pc:docMkLst>
        <pc:docMk/>
      </pc:docMkLst>
      <pc:sldChg chg="modSp">
        <pc:chgData name="Mierzejewski, Jose E" userId="S::jmierze@calstatela.edu::d87a4eb1-d299-42d2-95bf-238420ef8285" providerId="AD" clId="Web-{BDFE3B62-4923-1B68-1A22-5ED7C8BF5451}" dt="2022-05-02T02:35:15.005" v="4" actId="20577"/>
        <pc:sldMkLst>
          <pc:docMk/>
          <pc:sldMk cId="1750296139" sldId="319"/>
        </pc:sldMkLst>
        <pc:spChg chg="mod">
          <ac:chgData name="Mierzejewski, Jose E" userId="S::jmierze@calstatela.edu::d87a4eb1-d299-42d2-95bf-238420ef8285" providerId="AD" clId="Web-{BDFE3B62-4923-1B68-1A22-5ED7C8BF5451}" dt="2022-05-02T02:35:15.005" v="4" actId="20577"/>
          <ac:spMkLst>
            <pc:docMk/>
            <pc:sldMk cId="1750296139" sldId="319"/>
            <ac:spMk id="278" creationId="{00000000-0000-0000-0000-000000000000}"/>
          </ac:spMkLst>
        </pc:spChg>
      </pc:sldChg>
      <pc:sldChg chg="ord">
        <pc:chgData name="Mierzejewski, Jose E" userId="S::jmierze@calstatela.edu::d87a4eb1-d299-42d2-95bf-238420ef8285" providerId="AD" clId="Web-{BDFE3B62-4923-1B68-1A22-5ED7C8BF5451}" dt="2022-05-02T02:36:49.195" v="8"/>
        <pc:sldMkLst>
          <pc:docMk/>
          <pc:sldMk cId="413274657" sldId="324"/>
        </pc:sldMkLst>
      </pc:sldChg>
      <pc:sldChg chg="modSp">
        <pc:chgData name="Mierzejewski, Jose E" userId="S::jmierze@calstatela.edu::d87a4eb1-d299-42d2-95bf-238420ef8285" providerId="AD" clId="Web-{BDFE3B62-4923-1B68-1A22-5ED7C8BF5451}" dt="2022-05-02T02:35:22.943" v="6" actId="20577"/>
        <pc:sldMkLst>
          <pc:docMk/>
          <pc:sldMk cId="368971012" sldId="325"/>
        </pc:sldMkLst>
        <pc:spChg chg="mod">
          <ac:chgData name="Mierzejewski, Jose E" userId="S::jmierze@calstatela.edu::d87a4eb1-d299-42d2-95bf-238420ef8285" providerId="AD" clId="Web-{BDFE3B62-4923-1B68-1A22-5ED7C8BF5451}" dt="2022-05-02T02:35:22.943" v="6" actId="20577"/>
          <ac:spMkLst>
            <pc:docMk/>
            <pc:sldMk cId="368971012" sldId="325"/>
            <ac:spMk id="278" creationId="{00000000-0000-0000-0000-000000000000}"/>
          </ac:spMkLst>
        </pc:spChg>
      </pc:sldChg>
      <pc:sldChg chg="addSp delSp modSp new">
        <pc:chgData name="Mierzejewski, Jose E" userId="S::jmierze@calstatela.edu::d87a4eb1-d299-42d2-95bf-238420ef8285" providerId="AD" clId="Web-{BDFE3B62-4923-1B68-1A22-5ED7C8BF5451}" dt="2022-05-02T02:38:38.464" v="39" actId="1076"/>
        <pc:sldMkLst>
          <pc:docMk/>
          <pc:sldMk cId="1168050899" sldId="337"/>
        </pc:sldMkLst>
        <pc:spChg chg="del mod">
          <ac:chgData name="Mierzejewski, Jose E" userId="S::jmierze@calstatela.edu::d87a4eb1-d299-42d2-95bf-238420ef8285" providerId="AD" clId="Web-{BDFE3B62-4923-1B68-1A22-5ED7C8BF5451}" dt="2022-05-02T02:38:30.651" v="36"/>
          <ac:spMkLst>
            <pc:docMk/>
            <pc:sldMk cId="1168050899" sldId="337"/>
            <ac:spMk id="4" creationId="{2FA336EE-A8D8-E4BD-8DE3-73048998CF28}"/>
          </ac:spMkLst>
        </pc:spChg>
        <pc:spChg chg="add mod">
          <ac:chgData name="Mierzejewski, Jose E" userId="S::jmierze@calstatela.edu::d87a4eb1-d299-42d2-95bf-238420ef8285" providerId="AD" clId="Web-{BDFE3B62-4923-1B68-1A22-5ED7C8BF5451}" dt="2022-05-02T02:38:38.464" v="39" actId="1076"/>
          <ac:spMkLst>
            <pc:docMk/>
            <pc:sldMk cId="1168050899" sldId="337"/>
            <ac:spMk id="6" creationId="{5088D23B-EFFE-3755-8555-602CC5445969}"/>
          </ac:spMkLst>
        </pc:spChg>
        <pc:spChg chg="add del mod">
          <ac:chgData name="Mierzejewski, Jose E" userId="S::jmierze@calstatela.edu::d87a4eb1-d299-42d2-95bf-238420ef8285" providerId="AD" clId="Web-{BDFE3B62-4923-1B68-1A22-5ED7C8BF5451}" dt="2022-05-02T02:38:36.683" v="38"/>
          <ac:spMkLst>
            <pc:docMk/>
            <pc:sldMk cId="1168050899" sldId="337"/>
            <ac:spMk id="8" creationId="{F657EF69-44A4-8FC9-ABC9-CF8993222E61}"/>
          </ac:spMkLst>
        </pc:spChg>
      </pc:sldChg>
      <pc:sldChg chg="add del replId">
        <pc:chgData name="Mierzejewski, Jose E" userId="S::jmierze@calstatela.edu::d87a4eb1-d299-42d2-95bf-238420ef8285" providerId="AD" clId="Web-{BDFE3B62-4923-1B68-1A22-5ED7C8BF5451}" dt="2022-05-02T02:38:44.261" v="41"/>
        <pc:sldMkLst>
          <pc:docMk/>
          <pc:sldMk cId="187955410" sldId="338"/>
        </pc:sldMkLst>
      </pc:sldChg>
      <pc:sldChg chg="add replId">
        <pc:chgData name="Mierzejewski, Jose E" userId="S::jmierze@calstatela.edu::d87a4eb1-d299-42d2-95bf-238420ef8285" providerId="AD" clId="Web-{BDFE3B62-4923-1B68-1A22-5ED7C8BF5451}" dt="2022-05-02T02:38:47.808" v="44"/>
        <pc:sldMkLst>
          <pc:docMk/>
          <pc:sldMk cId="3166872503" sldId="338"/>
        </pc:sldMkLst>
      </pc:sldChg>
      <pc:sldChg chg="add replId">
        <pc:chgData name="Mierzejewski, Jose E" userId="S::jmierze@calstatela.edu::d87a4eb1-d299-42d2-95bf-238420ef8285" providerId="AD" clId="Web-{BDFE3B62-4923-1B68-1A22-5ED7C8BF5451}" dt="2022-05-02T02:38:49.371" v="45"/>
        <pc:sldMkLst>
          <pc:docMk/>
          <pc:sldMk cId="1656699407" sldId="339"/>
        </pc:sldMkLst>
      </pc:sldChg>
      <pc:sldChg chg="add del replId">
        <pc:chgData name="Mierzejewski, Jose E" userId="S::jmierze@calstatela.edu::d87a4eb1-d299-42d2-95bf-238420ef8285" providerId="AD" clId="Web-{BDFE3B62-4923-1B68-1A22-5ED7C8BF5451}" dt="2022-05-02T02:38:44.292" v="42"/>
        <pc:sldMkLst>
          <pc:docMk/>
          <pc:sldMk cId="3445030439" sldId="339"/>
        </pc:sldMkLst>
      </pc:sldChg>
      <pc:sldChg chg="add del replId">
        <pc:chgData name="Mierzejewski, Jose E" userId="S::jmierze@calstatela.edu::d87a4eb1-d299-42d2-95bf-238420ef8285" providerId="AD" clId="Web-{BDFE3B62-4923-1B68-1A22-5ED7C8BF5451}" dt="2022-05-02T02:38:45.964" v="43"/>
        <pc:sldMkLst>
          <pc:docMk/>
          <pc:sldMk cId="1316290444" sldId="340"/>
        </pc:sldMkLst>
      </pc:sldChg>
      <pc:sldChg chg="modSp add del replId">
        <pc:chgData name="Mierzejewski, Jose E" userId="S::jmierze@calstatela.edu::d87a4eb1-d299-42d2-95bf-238420ef8285" providerId="AD" clId="Web-{BDFE3B62-4923-1B68-1A22-5ED7C8BF5451}" dt="2022-05-02T02:38:42.292" v="40"/>
        <pc:sldMkLst>
          <pc:docMk/>
          <pc:sldMk cId="808844447" sldId="341"/>
        </pc:sldMkLst>
        <pc:spChg chg="mod">
          <ac:chgData name="Mierzejewski, Jose E" userId="S::jmierze@calstatela.edu::d87a4eb1-d299-42d2-95bf-238420ef8285" providerId="AD" clId="Web-{BDFE3B62-4923-1B68-1A22-5ED7C8BF5451}" dt="2022-05-02T02:38:04.400" v="24" actId="20577"/>
          <ac:spMkLst>
            <pc:docMk/>
            <pc:sldMk cId="808844447" sldId="341"/>
            <ac:spMk id="4" creationId="{2FA336EE-A8D8-E4BD-8DE3-73048998CF28}"/>
          </ac:spMkLst>
        </pc:spChg>
      </pc:sldChg>
      <pc:sldChg chg="modSp">
        <pc:chgData name="Mierzejewski, Jose E" userId="S::jmierze@calstatela.edu::d87a4eb1-d299-42d2-95bf-238420ef8285" providerId="AD" clId="Web-{BDFE3B62-4923-1B68-1A22-5ED7C8BF5451}" dt="2022-05-02T02:39:02.152" v="46" actId="20577"/>
        <pc:sldMkLst>
          <pc:docMk/>
          <pc:sldMk cId="3166872503" sldId="342"/>
        </pc:sldMkLst>
        <pc:spChg chg="mod">
          <ac:chgData name="Mierzejewski, Jose E" userId="S::jmierze@calstatela.edu::d87a4eb1-d299-42d2-95bf-238420ef8285" providerId="AD" clId="Web-{BDFE3B62-4923-1B68-1A22-5ED7C8BF5451}" dt="2022-05-02T02:39:02.152" v="46" actId="20577"/>
          <ac:spMkLst>
            <pc:docMk/>
            <pc:sldMk cId="3166872503" sldId="342"/>
            <ac:spMk id="6" creationId="{5088D23B-EFFE-3755-8555-602CC5445969}"/>
          </ac:spMkLst>
        </pc:spChg>
      </pc:sldChg>
      <pc:sldChg chg="modSp">
        <pc:chgData name="Mierzejewski, Jose E" userId="S::jmierze@calstatela.edu::d87a4eb1-d299-42d2-95bf-238420ef8285" providerId="AD" clId="Web-{BDFE3B62-4923-1B68-1A22-5ED7C8BF5451}" dt="2022-05-02T02:39:07.715" v="49" actId="20577"/>
        <pc:sldMkLst>
          <pc:docMk/>
          <pc:sldMk cId="1656699407" sldId="343"/>
        </pc:sldMkLst>
        <pc:spChg chg="mod">
          <ac:chgData name="Mierzejewski, Jose E" userId="S::jmierze@calstatela.edu::d87a4eb1-d299-42d2-95bf-238420ef8285" providerId="AD" clId="Web-{BDFE3B62-4923-1B68-1A22-5ED7C8BF5451}" dt="2022-05-02T02:39:07.715" v="49" actId="20577"/>
          <ac:spMkLst>
            <pc:docMk/>
            <pc:sldMk cId="1656699407" sldId="343"/>
            <ac:spMk id="6" creationId="{5088D23B-EFFE-3755-8555-602CC5445969}"/>
          </ac:spMkLst>
        </pc:spChg>
      </pc:sldChg>
      <pc:sldChg chg="modSp add replId">
        <pc:chgData name="Mierzejewski, Jose E" userId="S::jmierze@calstatela.edu::d87a4eb1-d299-42d2-95bf-238420ef8285" providerId="AD" clId="Web-{BDFE3B62-4923-1B68-1A22-5ED7C8BF5451}" dt="2022-05-02T02:39:15.340" v="54" actId="20577"/>
        <pc:sldMkLst>
          <pc:docMk/>
          <pc:sldMk cId="3880887899" sldId="344"/>
        </pc:sldMkLst>
        <pc:spChg chg="mod">
          <ac:chgData name="Mierzejewski, Jose E" userId="S::jmierze@calstatela.edu::d87a4eb1-d299-42d2-95bf-238420ef8285" providerId="AD" clId="Web-{BDFE3B62-4923-1B68-1A22-5ED7C8BF5451}" dt="2022-05-02T02:39:15.340" v="54" actId="20577"/>
          <ac:spMkLst>
            <pc:docMk/>
            <pc:sldMk cId="3880887899" sldId="344"/>
            <ac:spMk id="6" creationId="{5088D23B-EFFE-3755-8555-602CC5445969}"/>
          </ac:spMkLst>
        </pc:spChg>
      </pc:sldChg>
      <pc:sldChg chg="modSp add replId">
        <pc:chgData name="Mierzejewski, Jose E" userId="S::jmierze@calstatela.edu::d87a4eb1-d299-42d2-95bf-238420ef8285" providerId="AD" clId="Web-{BDFE3B62-4923-1B68-1A22-5ED7C8BF5451}" dt="2022-05-02T02:39:21.512" v="58" actId="20577"/>
        <pc:sldMkLst>
          <pc:docMk/>
          <pc:sldMk cId="1357454069" sldId="345"/>
        </pc:sldMkLst>
        <pc:spChg chg="mod">
          <ac:chgData name="Mierzejewski, Jose E" userId="S::jmierze@calstatela.edu::d87a4eb1-d299-42d2-95bf-238420ef8285" providerId="AD" clId="Web-{BDFE3B62-4923-1B68-1A22-5ED7C8BF5451}" dt="2022-05-02T02:39:21.512" v="58" actId="20577"/>
          <ac:spMkLst>
            <pc:docMk/>
            <pc:sldMk cId="1357454069" sldId="345"/>
            <ac:spMk id="6" creationId="{5088D23B-EFFE-3755-8555-602CC5445969}"/>
          </ac:spMkLst>
        </pc:spChg>
      </pc:sldChg>
      <pc:sldChg chg="addSp delSp modSp add del replId">
        <pc:chgData name="Mierzejewski, Jose E" userId="S::jmierze@calstatela.edu::d87a4eb1-d299-42d2-95bf-238420ef8285" providerId="AD" clId="Web-{BDFE3B62-4923-1B68-1A22-5ED7C8BF5451}" dt="2022-05-02T02:57:11.705" v="70"/>
        <pc:sldMkLst>
          <pc:docMk/>
          <pc:sldMk cId="4240624160" sldId="347"/>
        </pc:sldMkLst>
        <pc:spChg chg="del">
          <ac:chgData name="Mierzejewski, Jose E" userId="S::jmierze@calstatela.edu::d87a4eb1-d299-42d2-95bf-238420ef8285" providerId="AD" clId="Web-{BDFE3B62-4923-1B68-1A22-5ED7C8BF5451}" dt="2022-05-02T02:56:46.813" v="65"/>
          <ac:spMkLst>
            <pc:docMk/>
            <pc:sldMk cId="4240624160" sldId="347"/>
            <ac:spMk id="2" creationId="{93D80F03-F2EE-723B-29EC-0113E5F87873}"/>
          </ac:spMkLst>
        </pc:spChg>
        <pc:spChg chg="del">
          <ac:chgData name="Mierzejewski, Jose E" userId="S::jmierze@calstatela.edu::d87a4eb1-d299-42d2-95bf-238420ef8285" providerId="AD" clId="Web-{BDFE3B62-4923-1B68-1A22-5ED7C8BF5451}" dt="2022-05-02T02:56:48.516" v="66"/>
          <ac:spMkLst>
            <pc:docMk/>
            <pc:sldMk cId="4240624160" sldId="347"/>
            <ac:spMk id="3" creationId="{DAEB0698-E4DF-C1F3-02DA-2F32D8566516}"/>
          </ac:spMkLst>
        </pc:spChg>
        <pc:picChg chg="add mod">
          <ac:chgData name="Mierzejewski, Jose E" userId="S::jmierze@calstatela.edu::d87a4eb1-d299-42d2-95bf-238420ef8285" providerId="AD" clId="Web-{BDFE3B62-4923-1B68-1A22-5ED7C8BF5451}" dt="2022-05-02T02:56:56.813" v="69" actId="1076"/>
          <ac:picMkLst>
            <pc:docMk/>
            <pc:sldMk cId="4240624160" sldId="347"/>
            <ac:picMk id="4" creationId="{CAE8DE3E-5A74-0B8B-9777-0F1BC35CD9BD}"/>
          </ac:picMkLst>
        </pc:picChg>
      </pc:sldChg>
    </pc:docChg>
  </pc:docChgLst>
  <pc:docChgLst>
    <pc:chgData name="Lum, Jeffrey" userId="S::jlum3@calstatela.edu::77cb0cb4-bf64-4dbf-9cfa-21df633dd65d" providerId="AD" clId="Web-{27767D17-2ACE-0C72-6770-6C267031D745}"/>
    <pc:docChg chg="addSld delSld modSld">
      <pc:chgData name="Lum, Jeffrey" userId="S::jlum3@calstatela.edu::77cb0cb4-bf64-4dbf-9cfa-21df633dd65d" providerId="AD" clId="Web-{27767D17-2ACE-0C72-6770-6C267031D745}" dt="2022-05-02T02:52:37.933" v="175" actId="20577"/>
      <pc:docMkLst>
        <pc:docMk/>
      </pc:docMkLst>
      <pc:sldChg chg="modSp">
        <pc:chgData name="Lum, Jeffrey" userId="S::jlum3@calstatela.edu::77cb0cb4-bf64-4dbf-9cfa-21df633dd65d" providerId="AD" clId="Web-{27767D17-2ACE-0C72-6770-6C267031D745}" dt="2022-05-02T02:25:33.496" v="28" actId="1076"/>
        <pc:sldMkLst>
          <pc:docMk/>
          <pc:sldMk cId="621518152" sldId="283"/>
        </pc:sldMkLst>
        <pc:picChg chg="mod">
          <ac:chgData name="Lum, Jeffrey" userId="S::jlum3@calstatela.edu::77cb0cb4-bf64-4dbf-9cfa-21df633dd65d" providerId="AD" clId="Web-{27767D17-2ACE-0C72-6770-6C267031D745}" dt="2022-05-02T02:25:33.496" v="28" actId="1076"/>
          <ac:picMkLst>
            <pc:docMk/>
            <pc:sldMk cId="621518152" sldId="283"/>
            <ac:picMk id="27650" creationId="{C37B1900-1F93-408E-AEB7-29659B11EAAE}"/>
          </ac:picMkLst>
        </pc:picChg>
        <pc:picChg chg="mod">
          <ac:chgData name="Lum, Jeffrey" userId="S::jlum3@calstatela.edu::77cb0cb4-bf64-4dbf-9cfa-21df633dd65d" providerId="AD" clId="Web-{27767D17-2ACE-0C72-6770-6C267031D745}" dt="2022-05-02T02:25:29.965" v="27" actId="1076"/>
          <ac:picMkLst>
            <pc:docMk/>
            <pc:sldMk cId="621518152" sldId="283"/>
            <ac:picMk id="27652" creationId="{08F798D0-2656-4C16-A115-078C7CA08771}"/>
          </ac:picMkLst>
        </pc:picChg>
      </pc:sldChg>
      <pc:sldChg chg="modSp">
        <pc:chgData name="Lum, Jeffrey" userId="S::jlum3@calstatela.edu::77cb0cb4-bf64-4dbf-9cfa-21df633dd65d" providerId="AD" clId="Web-{27767D17-2ACE-0C72-6770-6C267031D745}" dt="2022-05-02T02:52:37.933" v="175" actId="20577"/>
        <pc:sldMkLst>
          <pc:docMk/>
          <pc:sldMk cId="4144975374" sldId="290"/>
        </pc:sldMkLst>
        <pc:spChg chg="mod">
          <ac:chgData name="Lum, Jeffrey" userId="S::jlum3@calstatela.edu::77cb0cb4-bf64-4dbf-9cfa-21df633dd65d" providerId="AD" clId="Web-{27767D17-2ACE-0C72-6770-6C267031D745}" dt="2022-05-02T02:52:37.933" v="175" actId="20577"/>
          <ac:spMkLst>
            <pc:docMk/>
            <pc:sldMk cId="4144975374" sldId="290"/>
            <ac:spMk id="6" creationId="{AB1A7F3D-4284-C9B5-732B-FA5A3153B7B7}"/>
          </ac:spMkLst>
        </pc:spChg>
      </pc:sldChg>
      <pc:sldChg chg="modSp">
        <pc:chgData name="Lum, Jeffrey" userId="S::jlum3@calstatela.edu::77cb0cb4-bf64-4dbf-9cfa-21df633dd65d" providerId="AD" clId="Web-{27767D17-2ACE-0C72-6770-6C267031D745}" dt="2022-05-02T02:24:58.588" v="18" actId="1076"/>
        <pc:sldMkLst>
          <pc:docMk/>
          <pc:sldMk cId="302836687" sldId="298"/>
        </pc:sldMkLst>
        <pc:picChg chg="mod">
          <ac:chgData name="Lum, Jeffrey" userId="S::jlum3@calstatela.edu::77cb0cb4-bf64-4dbf-9cfa-21df633dd65d" providerId="AD" clId="Web-{27767D17-2ACE-0C72-6770-6C267031D745}" dt="2022-05-02T02:24:58.588" v="18" actId="1076"/>
          <ac:picMkLst>
            <pc:docMk/>
            <pc:sldMk cId="302836687" sldId="298"/>
            <ac:picMk id="5" creationId="{7BAF7391-9E4B-457E-B790-DFF506A5BEB2}"/>
          </ac:picMkLst>
        </pc:picChg>
      </pc:sldChg>
      <pc:sldChg chg="modSp">
        <pc:chgData name="Lum, Jeffrey" userId="S::jlum3@calstatela.edu::77cb0cb4-bf64-4dbf-9cfa-21df633dd65d" providerId="AD" clId="Web-{27767D17-2ACE-0C72-6770-6C267031D745}" dt="2022-05-02T02:24:23.508" v="16" actId="14100"/>
        <pc:sldMkLst>
          <pc:docMk/>
          <pc:sldMk cId="895328531" sldId="302"/>
        </pc:sldMkLst>
        <pc:picChg chg="mod">
          <ac:chgData name="Lum, Jeffrey" userId="S::jlum3@calstatela.edu::77cb0cb4-bf64-4dbf-9cfa-21df633dd65d" providerId="AD" clId="Web-{27767D17-2ACE-0C72-6770-6C267031D745}" dt="2022-05-02T02:24:23.508" v="16" actId="14100"/>
          <ac:picMkLst>
            <pc:docMk/>
            <pc:sldMk cId="895328531" sldId="302"/>
            <ac:picMk id="2" creationId="{AB2E0124-F9B1-101A-3FF1-AD38E9672C1B}"/>
          </ac:picMkLst>
        </pc:picChg>
      </pc:sldChg>
      <pc:sldChg chg="modSp">
        <pc:chgData name="Lum, Jeffrey" userId="S::jlum3@calstatela.edu::77cb0cb4-bf64-4dbf-9cfa-21df633dd65d" providerId="AD" clId="Web-{27767D17-2ACE-0C72-6770-6C267031D745}" dt="2022-05-02T02:24:10.445" v="13" actId="1076"/>
        <pc:sldMkLst>
          <pc:docMk/>
          <pc:sldMk cId="3543824507" sldId="309"/>
        </pc:sldMkLst>
        <pc:picChg chg="mod">
          <ac:chgData name="Lum, Jeffrey" userId="S::jlum3@calstatela.edu::77cb0cb4-bf64-4dbf-9cfa-21df633dd65d" providerId="AD" clId="Web-{27767D17-2ACE-0C72-6770-6C267031D745}" dt="2022-05-02T02:24:10.445" v="13" actId="1076"/>
          <ac:picMkLst>
            <pc:docMk/>
            <pc:sldMk cId="3543824507" sldId="309"/>
            <ac:picMk id="9" creationId="{B677CD54-2C15-002F-6E8E-2D59922EB46E}"/>
          </ac:picMkLst>
        </pc:picChg>
      </pc:sldChg>
      <pc:sldChg chg="modSp">
        <pc:chgData name="Lum, Jeffrey" userId="S::jlum3@calstatela.edu::77cb0cb4-bf64-4dbf-9cfa-21df633dd65d" providerId="AD" clId="Web-{27767D17-2ACE-0C72-6770-6C267031D745}" dt="2022-05-02T02:24:01.225" v="11" actId="1076"/>
        <pc:sldMkLst>
          <pc:docMk/>
          <pc:sldMk cId="2162011491" sldId="310"/>
        </pc:sldMkLst>
        <pc:picChg chg="mod">
          <ac:chgData name="Lum, Jeffrey" userId="S::jlum3@calstatela.edu::77cb0cb4-bf64-4dbf-9cfa-21df633dd65d" providerId="AD" clId="Web-{27767D17-2ACE-0C72-6770-6C267031D745}" dt="2022-05-02T02:24:01.210" v="10" actId="1076"/>
          <ac:picMkLst>
            <pc:docMk/>
            <pc:sldMk cId="2162011491" sldId="310"/>
            <ac:picMk id="9" creationId="{240B3DB3-A4B3-329D-D629-4C0671BCA1FE}"/>
          </ac:picMkLst>
        </pc:picChg>
        <pc:picChg chg="mod">
          <ac:chgData name="Lum, Jeffrey" userId="S::jlum3@calstatela.edu::77cb0cb4-bf64-4dbf-9cfa-21df633dd65d" providerId="AD" clId="Web-{27767D17-2ACE-0C72-6770-6C267031D745}" dt="2022-05-02T02:24:01.225" v="11" actId="1076"/>
          <ac:picMkLst>
            <pc:docMk/>
            <pc:sldMk cId="2162011491" sldId="310"/>
            <ac:picMk id="10" creationId="{C6B2609B-1B0C-AA65-6B0E-44AE09F6D28C}"/>
          </ac:picMkLst>
        </pc:picChg>
      </pc:sldChg>
      <pc:sldChg chg="modSp">
        <pc:chgData name="Lum, Jeffrey" userId="S::jlum3@calstatela.edu::77cb0cb4-bf64-4dbf-9cfa-21df633dd65d" providerId="AD" clId="Web-{27767D17-2ACE-0C72-6770-6C267031D745}" dt="2022-05-02T02:23:45.365" v="3" actId="1076"/>
        <pc:sldMkLst>
          <pc:docMk/>
          <pc:sldMk cId="1288858268" sldId="311"/>
        </pc:sldMkLst>
        <pc:picChg chg="mod">
          <ac:chgData name="Lum, Jeffrey" userId="S::jlum3@calstatela.edu::77cb0cb4-bf64-4dbf-9cfa-21df633dd65d" providerId="AD" clId="Web-{27767D17-2ACE-0C72-6770-6C267031D745}" dt="2022-05-02T02:23:45.365" v="3" actId="1076"/>
          <ac:picMkLst>
            <pc:docMk/>
            <pc:sldMk cId="1288858268" sldId="311"/>
            <ac:picMk id="8" creationId="{D72997DE-A95E-934C-C4FE-B05319334C51}"/>
          </ac:picMkLst>
        </pc:picChg>
      </pc:sldChg>
      <pc:sldChg chg="modSp">
        <pc:chgData name="Lum, Jeffrey" userId="S::jlum3@calstatela.edu::77cb0cb4-bf64-4dbf-9cfa-21df633dd65d" providerId="AD" clId="Web-{27767D17-2ACE-0C72-6770-6C267031D745}" dt="2022-05-02T02:49:25.235" v="173" actId="1076"/>
        <pc:sldMkLst>
          <pc:docMk/>
          <pc:sldMk cId="1890239898" sldId="312"/>
        </pc:sldMkLst>
        <pc:spChg chg="mod">
          <ac:chgData name="Lum, Jeffrey" userId="S::jlum3@calstatela.edu::77cb0cb4-bf64-4dbf-9cfa-21df633dd65d" providerId="AD" clId="Web-{27767D17-2ACE-0C72-6770-6C267031D745}" dt="2022-05-02T02:49:25.235" v="173" actId="1076"/>
          <ac:spMkLst>
            <pc:docMk/>
            <pc:sldMk cId="1890239898" sldId="312"/>
            <ac:spMk id="2" creationId="{7C406252-66F7-5F28-FFC9-721A7EE3C619}"/>
          </ac:spMkLst>
        </pc:spChg>
        <pc:picChg chg="mod">
          <ac:chgData name="Lum, Jeffrey" userId="S::jlum3@calstatela.edu::77cb0cb4-bf64-4dbf-9cfa-21df633dd65d" providerId="AD" clId="Web-{27767D17-2ACE-0C72-6770-6C267031D745}" dt="2022-05-02T02:49:06.609" v="172" actId="1076"/>
          <ac:picMkLst>
            <pc:docMk/>
            <pc:sldMk cId="1890239898" sldId="312"/>
            <ac:picMk id="4" creationId="{8B4FCFF4-0B5B-63C0-69EF-64778DD69D60}"/>
          </ac:picMkLst>
        </pc:picChg>
      </pc:sldChg>
      <pc:sldChg chg="mod setBg">
        <pc:chgData name="Lum, Jeffrey" userId="S::jlum3@calstatela.edu::77cb0cb4-bf64-4dbf-9cfa-21df633dd65d" providerId="AD" clId="Web-{27767D17-2ACE-0C72-6770-6C267031D745}" dt="2022-05-02T02:16:44.747" v="1"/>
        <pc:sldMkLst>
          <pc:docMk/>
          <pc:sldMk cId="117127355" sldId="329"/>
        </pc:sldMkLst>
      </pc:sldChg>
      <pc:sldChg chg="modSp">
        <pc:chgData name="Lum, Jeffrey" userId="S::jlum3@calstatela.edu::77cb0cb4-bf64-4dbf-9cfa-21df633dd65d" providerId="AD" clId="Web-{27767D17-2ACE-0C72-6770-6C267031D745}" dt="2022-05-02T02:46:47.913" v="149" actId="20577"/>
        <pc:sldMkLst>
          <pc:docMk/>
          <pc:sldMk cId="159152658" sldId="336"/>
        </pc:sldMkLst>
        <pc:spChg chg="mod">
          <ac:chgData name="Lum, Jeffrey" userId="S::jlum3@calstatela.edu::77cb0cb4-bf64-4dbf-9cfa-21df633dd65d" providerId="AD" clId="Web-{27767D17-2ACE-0C72-6770-6C267031D745}" dt="2022-05-02T02:46:47.913" v="149" actId="20577"/>
          <ac:spMkLst>
            <pc:docMk/>
            <pc:sldMk cId="159152658" sldId="336"/>
            <ac:spMk id="9" creationId="{F08A1D8A-78F6-4710-B9C2-F4603C24C60D}"/>
          </ac:spMkLst>
        </pc:spChg>
      </pc:sldChg>
      <pc:sldChg chg="addSp delSp modSp new del">
        <pc:chgData name="Lum, Jeffrey" userId="S::jlum3@calstatela.edu::77cb0cb4-bf64-4dbf-9cfa-21df633dd65d" providerId="AD" clId="Web-{27767D17-2ACE-0C72-6770-6C267031D745}" dt="2022-05-02T02:41:21.582" v="138"/>
        <pc:sldMkLst>
          <pc:docMk/>
          <pc:sldMk cId="2036080976" sldId="346"/>
        </pc:sldMkLst>
        <pc:spChg chg="del mod">
          <ac:chgData name="Lum, Jeffrey" userId="S::jlum3@calstatela.edu::77cb0cb4-bf64-4dbf-9cfa-21df633dd65d" providerId="AD" clId="Web-{27767D17-2ACE-0C72-6770-6C267031D745}" dt="2022-05-02T02:40:40.798" v="127"/>
          <ac:spMkLst>
            <pc:docMk/>
            <pc:sldMk cId="2036080976" sldId="346"/>
            <ac:spMk id="2" creationId="{B8DA12A4-ACB7-67BA-7F9E-2777C4BD8614}"/>
          </ac:spMkLst>
        </pc:spChg>
        <pc:spChg chg="add mod">
          <ac:chgData name="Lum, Jeffrey" userId="S::jlum3@calstatela.edu::77cb0cb4-bf64-4dbf-9cfa-21df633dd65d" providerId="AD" clId="Web-{27767D17-2ACE-0C72-6770-6C267031D745}" dt="2022-05-02T02:41:18.082" v="137" actId="14100"/>
          <ac:spMkLst>
            <pc:docMk/>
            <pc:sldMk cId="2036080976" sldId="346"/>
            <ac:spMk id="4" creationId="{15E21221-0496-7040-A2A9-5E93753FAA2C}"/>
          </ac:spMkLst>
        </pc:spChg>
      </pc:sldChg>
    </pc:docChg>
  </pc:docChgLst>
  <pc:docChgLst>
    <pc:chgData name="Alwabel, Abdullah H" userId="S::aalwabe2@calstatela.edu::613befdd-eaa2-47e0-87c5-7fc547ffcad2" providerId="AD" clId="Web-{4E62F771-5C49-99D4-A876-83518515CBFF}"/>
    <pc:docChg chg="addSld modSld">
      <pc:chgData name="Alwabel, Abdullah H" userId="S::aalwabe2@calstatela.edu::613befdd-eaa2-47e0-87c5-7fc547ffcad2" providerId="AD" clId="Web-{4E62F771-5C49-99D4-A876-83518515CBFF}" dt="2022-04-15T06:44:33.382" v="56" actId="14100"/>
      <pc:docMkLst>
        <pc:docMk/>
      </pc:docMkLst>
      <pc:sldChg chg="addSp modSp new">
        <pc:chgData name="Alwabel, Abdullah H" userId="S::aalwabe2@calstatela.edu::613befdd-eaa2-47e0-87c5-7fc547ffcad2" providerId="AD" clId="Web-{4E62F771-5C49-99D4-A876-83518515CBFF}" dt="2022-04-15T06:44:33.382" v="56" actId="14100"/>
        <pc:sldMkLst>
          <pc:docMk/>
          <pc:sldMk cId="2827710703" sldId="305"/>
        </pc:sldMkLst>
        <pc:spChg chg="mod">
          <ac:chgData name="Alwabel, Abdullah H" userId="S::aalwabe2@calstatela.edu::613befdd-eaa2-47e0-87c5-7fc547ffcad2" providerId="AD" clId="Web-{4E62F771-5C49-99D4-A876-83518515CBFF}" dt="2022-04-15T06:43:55.615" v="49" actId="20577"/>
          <ac:spMkLst>
            <pc:docMk/>
            <pc:sldMk cId="2827710703" sldId="305"/>
            <ac:spMk id="2" creationId="{3C176F57-2CF5-F5F2-5871-9D1E5B341C02}"/>
          </ac:spMkLst>
        </pc:spChg>
        <pc:spChg chg="mod">
          <ac:chgData name="Alwabel, Abdullah H" userId="S::aalwabe2@calstatela.edu::613befdd-eaa2-47e0-87c5-7fc547ffcad2" providerId="AD" clId="Web-{4E62F771-5C49-99D4-A876-83518515CBFF}" dt="2022-04-15T06:40:34.638" v="13" actId="20577"/>
          <ac:spMkLst>
            <pc:docMk/>
            <pc:sldMk cId="2827710703" sldId="305"/>
            <ac:spMk id="3" creationId="{3A69BC2F-8CBF-5FA5-8EE9-1B64C002813C}"/>
          </ac:spMkLst>
        </pc:spChg>
        <pc:picChg chg="add mod">
          <ac:chgData name="Alwabel, Abdullah H" userId="S::aalwabe2@calstatela.edu::613befdd-eaa2-47e0-87c5-7fc547ffcad2" providerId="AD" clId="Web-{4E62F771-5C49-99D4-A876-83518515CBFF}" dt="2022-04-15T06:44:33.382" v="56" actId="14100"/>
          <ac:picMkLst>
            <pc:docMk/>
            <pc:sldMk cId="2827710703" sldId="305"/>
            <ac:picMk id="4" creationId="{AA832B57-B465-6330-4118-4C4F24874EEF}"/>
          </ac:picMkLst>
        </pc:picChg>
      </pc:sldChg>
    </pc:docChg>
  </pc:docChgLst>
  <pc:docChgLst>
    <pc:chgData name="Lopez, Noe A" userId="S::nlopez22@calstatela.edu::d2ac2549-3d63-4ea5-afd3-f3ee6a72af44" providerId="AD" clId="Web-{05ACBF78-D7C6-1E94-A3B1-A0BCC8A686C4}"/>
    <pc:docChg chg="modSld">
      <pc:chgData name="Lopez, Noe A" userId="S::nlopez22@calstatela.edu::d2ac2549-3d63-4ea5-afd3-f3ee6a72af44" providerId="AD" clId="Web-{05ACBF78-D7C6-1E94-A3B1-A0BCC8A686C4}" dt="2022-05-02T02:45:00.607" v="22" actId="20577"/>
      <pc:docMkLst>
        <pc:docMk/>
      </pc:docMkLst>
      <pc:sldChg chg="modSp">
        <pc:chgData name="Lopez, Noe A" userId="S::nlopez22@calstatela.edu::d2ac2549-3d63-4ea5-afd3-f3ee6a72af44" providerId="AD" clId="Web-{05ACBF78-D7C6-1E94-A3B1-A0BCC8A686C4}" dt="2022-05-02T02:45:00.607" v="22" actId="20577"/>
        <pc:sldMkLst>
          <pc:docMk/>
          <pc:sldMk cId="4144975374" sldId="290"/>
        </pc:sldMkLst>
        <pc:spChg chg="mod">
          <ac:chgData name="Lopez, Noe A" userId="S::nlopez22@calstatela.edu::d2ac2549-3d63-4ea5-afd3-f3ee6a72af44" providerId="AD" clId="Web-{05ACBF78-D7C6-1E94-A3B1-A0BCC8A686C4}" dt="2022-05-02T02:33:01.775" v="14" actId="1076"/>
          <ac:spMkLst>
            <pc:docMk/>
            <pc:sldMk cId="4144975374" sldId="290"/>
            <ac:spMk id="5" creationId="{F58295F7-E2BB-F483-1093-CFCD5F5A6B70}"/>
          </ac:spMkLst>
        </pc:spChg>
        <pc:spChg chg="mod">
          <ac:chgData name="Lopez, Noe A" userId="S::nlopez22@calstatela.edu::d2ac2549-3d63-4ea5-afd3-f3ee6a72af44" providerId="AD" clId="Web-{05ACBF78-D7C6-1E94-A3B1-A0BCC8A686C4}" dt="2022-05-02T02:45:00.607" v="22" actId="20577"/>
          <ac:spMkLst>
            <pc:docMk/>
            <pc:sldMk cId="4144975374" sldId="290"/>
            <ac:spMk id="6" creationId="{AB1A7F3D-4284-C9B5-732B-FA5A3153B7B7}"/>
          </ac:spMkLst>
        </pc:spChg>
      </pc:sldChg>
    </pc:docChg>
  </pc:docChgLst>
  <pc:docChgLst>
    <pc:chgData name="Tobar, Wilson A" userId="S::wtobar2@calstatela.edu::acd704fe-9cf5-4956-bc2c-3c27396db67c" providerId="AD" clId="Web-{46AB6918-E203-48DC-5CEC-142D5967861E}"/>
    <pc:docChg chg="sldOrd">
      <pc:chgData name="Tobar, Wilson A" userId="S::wtobar2@calstatela.edu::acd704fe-9cf5-4956-bc2c-3c27396db67c" providerId="AD" clId="Web-{46AB6918-E203-48DC-5CEC-142D5967861E}" dt="2022-04-21T15:30:50.996" v="0"/>
      <pc:docMkLst>
        <pc:docMk/>
      </pc:docMkLst>
      <pc:sldChg chg="ord">
        <pc:chgData name="Tobar, Wilson A" userId="S::wtobar2@calstatela.edu::acd704fe-9cf5-4956-bc2c-3c27396db67c" providerId="AD" clId="Web-{46AB6918-E203-48DC-5CEC-142D5967861E}" dt="2022-04-21T15:30:50.996" v="0"/>
        <pc:sldMkLst>
          <pc:docMk/>
          <pc:sldMk cId="3878604318" sldId="320"/>
        </pc:sldMkLst>
      </pc:sldChg>
    </pc:docChg>
  </pc:docChgLst>
  <pc:docChgLst>
    <pc:chgData name="Lum, Jeffrey" userId="S::jlum3@calstatela.edu::77cb0cb4-bf64-4dbf-9cfa-21df633dd65d" providerId="AD" clId="Web-{8369338F-2598-08DC-BABB-3A39AB99472E}"/>
    <pc:docChg chg="modSld">
      <pc:chgData name="Lum, Jeffrey" userId="S::jlum3@calstatela.edu::77cb0cb4-bf64-4dbf-9cfa-21df633dd65d" providerId="AD" clId="Web-{8369338F-2598-08DC-BABB-3A39AB99472E}" dt="2022-04-27T02:19:55.385" v="4" actId="1076"/>
      <pc:docMkLst>
        <pc:docMk/>
      </pc:docMkLst>
      <pc:sldChg chg="addSp delSp modSp">
        <pc:chgData name="Lum, Jeffrey" userId="S::jlum3@calstatela.edu::77cb0cb4-bf64-4dbf-9cfa-21df633dd65d" providerId="AD" clId="Web-{8369338F-2598-08DC-BABB-3A39AB99472E}" dt="2022-04-27T02:17:24.524" v="1"/>
        <pc:sldMkLst>
          <pc:docMk/>
          <pc:sldMk cId="1065508766" sldId="286"/>
        </pc:sldMkLst>
        <pc:picChg chg="add del mod">
          <ac:chgData name="Lum, Jeffrey" userId="S::jlum3@calstatela.edu::77cb0cb4-bf64-4dbf-9cfa-21df633dd65d" providerId="AD" clId="Web-{8369338F-2598-08DC-BABB-3A39AB99472E}" dt="2022-04-27T02:17:24.524" v="1"/>
          <ac:picMkLst>
            <pc:docMk/>
            <pc:sldMk cId="1065508766" sldId="286"/>
            <ac:picMk id="2" creationId="{E4FA1C6D-4C49-0341-678D-B7ADAD24488F}"/>
          </ac:picMkLst>
        </pc:picChg>
      </pc:sldChg>
      <pc:sldChg chg="addSp modSp">
        <pc:chgData name="Lum, Jeffrey" userId="S::jlum3@calstatela.edu::77cb0cb4-bf64-4dbf-9cfa-21df633dd65d" providerId="AD" clId="Web-{8369338F-2598-08DC-BABB-3A39AB99472E}" dt="2022-04-27T02:19:55.385" v="4" actId="1076"/>
        <pc:sldMkLst>
          <pc:docMk/>
          <pc:sldMk cId="2178952321" sldId="326"/>
        </pc:sldMkLst>
        <pc:picChg chg="add mod">
          <ac:chgData name="Lum, Jeffrey" userId="S::jlum3@calstatela.edu::77cb0cb4-bf64-4dbf-9cfa-21df633dd65d" providerId="AD" clId="Web-{8369338F-2598-08DC-BABB-3A39AB99472E}" dt="2022-04-27T02:19:55.385" v="4" actId="1076"/>
          <ac:picMkLst>
            <pc:docMk/>
            <pc:sldMk cId="2178952321" sldId="326"/>
            <ac:picMk id="2" creationId="{16082E21-05BA-05D3-C9CE-FEB80B5C874F}"/>
          </ac:picMkLst>
        </pc:picChg>
      </pc:sldChg>
    </pc:docChg>
  </pc:docChgLst>
  <pc:docChgLst>
    <pc:chgData name="Tobar, Wilson A" userId="S::wtobar2@calstatela.edu::acd704fe-9cf5-4956-bc2c-3c27396db67c" providerId="AD" clId="Web-{004F7EE3-56EF-444A-97B7-5C5A318B12E1}"/>
    <pc:docChg chg="addSld delSld modSld sldOrd">
      <pc:chgData name="Tobar, Wilson A" userId="S::wtobar2@calstatela.edu::acd704fe-9cf5-4956-bc2c-3c27396db67c" providerId="AD" clId="Web-{004F7EE3-56EF-444A-97B7-5C5A318B12E1}" dt="2022-04-15T16:58:55.793" v="237" actId="20577"/>
      <pc:docMkLst>
        <pc:docMk/>
      </pc:docMkLst>
      <pc:sldChg chg="addSp delSp modSp">
        <pc:chgData name="Tobar, Wilson A" userId="S::wtobar2@calstatela.edu::acd704fe-9cf5-4956-bc2c-3c27396db67c" providerId="AD" clId="Web-{004F7EE3-56EF-444A-97B7-5C5A318B12E1}" dt="2022-04-15T16:55:15.780" v="220" actId="20577"/>
        <pc:sldMkLst>
          <pc:docMk/>
          <pc:sldMk cId="0" sldId="278"/>
        </pc:sldMkLst>
        <pc:spChg chg="add mod">
          <ac:chgData name="Tobar, Wilson A" userId="S::wtobar2@calstatela.edu::acd704fe-9cf5-4956-bc2c-3c27396db67c" providerId="AD" clId="Web-{004F7EE3-56EF-444A-97B7-5C5A318B12E1}" dt="2022-04-15T16:55:15.780" v="220" actId="20577"/>
          <ac:spMkLst>
            <pc:docMk/>
            <pc:sldMk cId="0" sldId="278"/>
            <ac:spMk id="2" creationId="{1ECB5DF2-5CF7-33E4-B2EA-58996FFBA130}"/>
          </ac:spMkLst>
        </pc:spChg>
        <pc:spChg chg="del">
          <ac:chgData name="Tobar, Wilson A" userId="S::wtobar2@calstatela.edu::acd704fe-9cf5-4956-bc2c-3c27396db67c" providerId="AD" clId="Web-{004F7EE3-56EF-444A-97B7-5C5A318B12E1}" dt="2022-04-15T16:55:07.108" v="214"/>
          <ac:spMkLst>
            <pc:docMk/>
            <pc:sldMk cId="0" sldId="278"/>
            <ac:spMk id="287" creationId="{00000000-0000-0000-0000-000000000000}"/>
          </ac:spMkLst>
        </pc:spChg>
      </pc:sldChg>
      <pc:sldChg chg="addSp delSp modSp del mod ord modClrScheme chgLayout">
        <pc:chgData name="Tobar, Wilson A" userId="S::wtobar2@calstatela.edu::acd704fe-9cf5-4956-bc2c-3c27396db67c" providerId="AD" clId="Web-{004F7EE3-56EF-444A-97B7-5C5A318B12E1}" dt="2022-04-15T16:54:11.557" v="212"/>
        <pc:sldMkLst>
          <pc:docMk/>
          <pc:sldMk cId="3256387627" sldId="300"/>
        </pc:sldMkLst>
        <pc:spChg chg="del">
          <ac:chgData name="Tobar, Wilson A" userId="S::wtobar2@calstatela.edu::acd704fe-9cf5-4956-bc2c-3c27396db67c" providerId="AD" clId="Web-{004F7EE3-56EF-444A-97B7-5C5A318B12E1}" dt="2022-04-15T16:39:57.507" v="9"/>
          <ac:spMkLst>
            <pc:docMk/>
            <pc:sldMk cId="3256387627" sldId="300"/>
            <ac:spMk id="3" creationId="{330C1432-6B15-4BDE-8AE1-BB7EA77BCBDD}"/>
          </ac:spMkLst>
        </pc:spChg>
        <pc:spChg chg="add mod ord">
          <ac:chgData name="Tobar, Wilson A" userId="S::wtobar2@calstatela.edu::acd704fe-9cf5-4956-bc2c-3c27396db67c" providerId="AD" clId="Web-{004F7EE3-56EF-444A-97B7-5C5A318B12E1}" dt="2022-04-15T16:51:10.969" v="191" actId="20577"/>
          <ac:spMkLst>
            <pc:docMk/>
            <pc:sldMk cId="3256387627" sldId="300"/>
            <ac:spMk id="4" creationId="{B2C984F8-5D03-49C8-4A9B-EA1C860ABD27}"/>
          </ac:spMkLst>
        </pc:spChg>
        <pc:spChg chg="del mod">
          <ac:chgData name="Tobar, Wilson A" userId="S::wtobar2@calstatela.edu::acd704fe-9cf5-4956-bc2c-3c27396db67c" providerId="AD" clId="Web-{004F7EE3-56EF-444A-97B7-5C5A318B12E1}" dt="2022-04-15T16:39:50.303" v="6"/>
          <ac:spMkLst>
            <pc:docMk/>
            <pc:sldMk cId="3256387627" sldId="300"/>
            <ac:spMk id="5" creationId="{7F74E2A3-7817-888D-BB2E-983A7030F662}"/>
          </ac:spMkLst>
        </pc:spChg>
        <pc:spChg chg="add mod ord">
          <ac:chgData name="Tobar, Wilson A" userId="S::wtobar2@calstatela.edu::acd704fe-9cf5-4956-bc2c-3c27396db67c" providerId="AD" clId="Web-{004F7EE3-56EF-444A-97B7-5C5A318B12E1}" dt="2022-04-15T16:49:22.087" v="182" actId="20577"/>
          <ac:spMkLst>
            <pc:docMk/>
            <pc:sldMk cId="3256387627" sldId="300"/>
            <ac:spMk id="6" creationId="{D0CC6EFD-F5FB-4AB2-2312-EDC14944C991}"/>
          </ac:spMkLst>
        </pc:spChg>
        <pc:spChg chg="add del mod ord">
          <ac:chgData name="Tobar, Wilson A" userId="S::wtobar2@calstatela.edu::acd704fe-9cf5-4956-bc2c-3c27396db67c" providerId="AD" clId="Web-{004F7EE3-56EF-444A-97B7-5C5A318B12E1}" dt="2022-04-15T16:46:04.091" v="100"/>
          <ac:spMkLst>
            <pc:docMk/>
            <pc:sldMk cId="3256387627" sldId="300"/>
            <ac:spMk id="7" creationId="{51A1ADD1-464E-6721-A138-8585E549F043}"/>
          </ac:spMkLst>
        </pc:spChg>
        <pc:spChg chg="add del mod ord">
          <ac:chgData name="Tobar, Wilson A" userId="S::wtobar2@calstatela.edu::acd704fe-9cf5-4956-bc2c-3c27396db67c" providerId="AD" clId="Web-{004F7EE3-56EF-444A-97B7-5C5A318B12E1}" dt="2022-04-15T16:40:15.711" v="14"/>
          <ac:spMkLst>
            <pc:docMk/>
            <pc:sldMk cId="3256387627" sldId="300"/>
            <ac:spMk id="8" creationId="{0E7C7905-92F7-F615-AA30-4549E7BA3DD0}"/>
          </ac:spMkLst>
        </pc:spChg>
        <pc:spChg chg="add del mod">
          <ac:chgData name="Tobar, Wilson A" userId="S::wtobar2@calstatela.edu::acd704fe-9cf5-4956-bc2c-3c27396db67c" providerId="AD" clId="Web-{004F7EE3-56EF-444A-97B7-5C5A318B12E1}" dt="2022-04-15T16:54:09.042" v="210"/>
          <ac:spMkLst>
            <pc:docMk/>
            <pc:sldMk cId="3256387627" sldId="300"/>
            <ac:spMk id="10" creationId="{7A888A15-49B4-5D31-8032-2053A0212E95}"/>
          </ac:spMkLst>
        </pc:spChg>
      </pc:sldChg>
      <pc:sldChg chg="addSp delSp modSp mod ord modClrScheme chgLayout">
        <pc:chgData name="Tobar, Wilson A" userId="S::wtobar2@calstatela.edu::acd704fe-9cf5-4956-bc2c-3c27396db67c" providerId="AD" clId="Web-{004F7EE3-56EF-444A-97B7-5C5A318B12E1}" dt="2022-04-15T16:58:55.793" v="237" actId="20577"/>
        <pc:sldMkLst>
          <pc:docMk/>
          <pc:sldMk cId="986410226" sldId="301"/>
        </pc:sldMkLst>
        <pc:spChg chg="add del mod ord">
          <ac:chgData name="Tobar, Wilson A" userId="S::wtobar2@calstatela.edu::acd704fe-9cf5-4956-bc2c-3c27396db67c" providerId="AD" clId="Web-{004F7EE3-56EF-444A-97B7-5C5A318B12E1}" dt="2022-04-15T16:40:46.947" v="19"/>
          <ac:spMkLst>
            <pc:docMk/>
            <pc:sldMk cId="986410226" sldId="301"/>
            <ac:spMk id="2" creationId="{2D60B266-2239-F613-6C44-FFF1A07DCDD7}"/>
          </ac:spMkLst>
        </pc:spChg>
        <pc:spChg chg="del mod">
          <ac:chgData name="Tobar, Wilson A" userId="S::wtobar2@calstatela.edu::acd704fe-9cf5-4956-bc2c-3c27396db67c" providerId="AD" clId="Web-{004F7EE3-56EF-444A-97B7-5C5A318B12E1}" dt="2022-04-15T16:41:24.200" v="28"/>
          <ac:spMkLst>
            <pc:docMk/>
            <pc:sldMk cId="986410226" sldId="301"/>
            <ac:spMk id="3" creationId="{193758E9-A6A6-4AB2-9FE0-119C8838B5EE}"/>
          </ac:spMkLst>
        </pc:spChg>
        <pc:spChg chg="add del mod ord">
          <ac:chgData name="Tobar, Wilson A" userId="S::wtobar2@calstatela.edu::acd704fe-9cf5-4956-bc2c-3c27396db67c" providerId="AD" clId="Web-{004F7EE3-56EF-444A-97B7-5C5A318B12E1}" dt="2022-04-15T16:40:46.947" v="19"/>
          <ac:spMkLst>
            <pc:docMk/>
            <pc:sldMk cId="986410226" sldId="301"/>
            <ac:spMk id="4" creationId="{AF8B23F8-2937-08AC-5B83-01F904E9EF3E}"/>
          </ac:spMkLst>
        </pc:spChg>
        <pc:spChg chg="del mod">
          <ac:chgData name="Tobar, Wilson A" userId="S::wtobar2@calstatela.edu::acd704fe-9cf5-4956-bc2c-3c27396db67c" providerId="AD" clId="Web-{004F7EE3-56EF-444A-97B7-5C5A318B12E1}" dt="2022-04-15T16:41:22.340" v="27"/>
          <ac:spMkLst>
            <pc:docMk/>
            <pc:sldMk cId="986410226" sldId="301"/>
            <ac:spMk id="5" creationId="{A3E74650-20BC-8B4C-8082-BABEDC4A432D}"/>
          </ac:spMkLst>
        </pc:spChg>
        <pc:spChg chg="add del mod ord">
          <ac:chgData name="Tobar, Wilson A" userId="S::wtobar2@calstatela.edu::acd704fe-9cf5-4956-bc2c-3c27396db67c" providerId="AD" clId="Web-{004F7EE3-56EF-444A-97B7-5C5A318B12E1}" dt="2022-04-15T16:40:46.947" v="19"/>
          <ac:spMkLst>
            <pc:docMk/>
            <pc:sldMk cId="986410226" sldId="301"/>
            <ac:spMk id="6" creationId="{EE04F975-4FE3-42B7-FF3C-EA7728049A51}"/>
          </ac:spMkLst>
        </pc:spChg>
        <pc:spChg chg="add del mod ord">
          <ac:chgData name="Tobar, Wilson A" userId="S::wtobar2@calstatela.edu::acd704fe-9cf5-4956-bc2c-3c27396db67c" providerId="AD" clId="Web-{004F7EE3-56EF-444A-97B7-5C5A318B12E1}" dt="2022-04-15T16:55:22.483" v="221"/>
          <ac:spMkLst>
            <pc:docMk/>
            <pc:sldMk cId="986410226" sldId="301"/>
            <ac:spMk id="7" creationId="{FF8258AE-5961-0F02-98F2-CB7BC5C46E20}"/>
          </ac:spMkLst>
        </pc:spChg>
        <pc:spChg chg="add mod ord">
          <ac:chgData name="Tobar, Wilson A" userId="S::wtobar2@calstatela.edu::acd704fe-9cf5-4956-bc2c-3c27396db67c" providerId="AD" clId="Web-{004F7EE3-56EF-444A-97B7-5C5A318B12E1}" dt="2022-04-15T16:58:52.121" v="235" actId="20577"/>
          <ac:spMkLst>
            <pc:docMk/>
            <pc:sldMk cId="986410226" sldId="301"/>
            <ac:spMk id="8" creationId="{C8434778-4EEA-8923-71B9-03501A13FCD8}"/>
          </ac:spMkLst>
        </pc:spChg>
        <pc:spChg chg="add mod ord">
          <ac:chgData name="Tobar, Wilson A" userId="S::wtobar2@calstatela.edu::acd704fe-9cf5-4956-bc2c-3c27396db67c" providerId="AD" clId="Web-{004F7EE3-56EF-444A-97B7-5C5A318B12E1}" dt="2022-04-15T16:58:55.793" v="237" actId="20577"/>
          <ac:spMkLst>
            <pc:docMk/>
            <pc:sldMk cId="986410226" sldId="301"/>
            <ac:spMk id="9" creationId="{E86658B8-A6B0-E316-D109-CF52B5CF6D28}"/>
          </ac:spMkLst>
        </pc:spChg>
        <pc:spChg chg="add del mod">
          <ac:chgData name="Tobar, Wilson A" userId="S::wtobar2@calstatela.edu::acd704fe-9cf5-4956-bc2c-3c27396db67c" providerId="AD" clId="Web-{004F7EE3-56EF-444A-97B7-5C5A318B12E1}" dt="2022-04-15T16:55:43.547" v="231"/>
          <ac:spMkLst>
            <pc:docMk/>
            <pc:sldMk cId="986410226" sldId="301"/>
            <ac:spMk id="11" creationId="{4EB7F008-1750-0028-4769-750E62D6C169}"/>
          </ac:spMkLst>
        </pc:spChg>
        <pc:spChg chg="add mod">
          <ac:chgData name="Tobar, Wilson A" userId="S::wtobar2@calstatela.edu::acd704fe-9cf5-4956-bc2c-3c27396db67c" providerId="AD" clId="Web-{004F7EE3-56EF-444A-97B7-5C5A318B12E1}" dt="2022-04-15T16:55:41.422" v="230" actId="20577"/>
          <ac:spMkLst>
            <pc:docMk/>
            <pc:sldMk cId="986410226" sldId="301"/>
            <ac:spMk id="13" creationId="{C82ABBB0-BE3E-CC1D-4794-CCD94B312DC7}"/>
          </ac:spMkLst>
        </pc:spChg>
      </pc:sldChg>
      <pc:sldChg chg="modSp add del mod replId modClrScheme chgLayout">
        <pc:chgData name="Tobar, Wilson A" userId="S::wtobar2@calstatela.edu::acd704fe-9cf5-4956-bc2c-3c27396db67c" providerId="AD" clId="Web-{004F7EE3-56EF-444A-97B7-5C5A318B12E1}" dt="2022-04-15T16:53:15.288" v="205"/>
        <pc:sldMkLst>
          <pc:docMk/>
          <pc:sldMk cId="1859546855" sldId="320"/>
        </pc:sldMkLst>
        <pc:spChg chg="mod ord">
          <ac:chgData name="Tobar, Wilson A" userId="S::wtobar2@calstatela.edu::acd704fe-9cf5-4956-bc2c-3c27396db67c" providerId="AD" clId="Web-{004F7EE3-56EF-444A-97B7-5C5A318B12E1}" dt="2022-04-15T16:52:21.926" v="202"/>
          <ac:spMkLst>
            <pc:docMk/>
            <pc:sldMk cId="1859546855" sldId="320"/>
            <ac:spMk id="4" creationId="{B2C984F8-5D03-49C8-4A9B-EA1C860ABD27}"/>
          </ac:spMkLst>
        </pc:spChg>
        <pc:spChg chg="mod ord">
          <ac:chgData name="Tobar, Wilson A" userId="S::wtobar2@calstatela.edu::acd704fe-9cf5-4956-bc2c-3c27396db67c" providerId="AD" clId="Web-{004F7EE3-56EF-444A-97B7-5C5A318B12E1}" dt="2022-04-15T16:52:21.926" v="202"/>
          <ac:spMkLst>
            <pc:docMk/>
            <pc:sldMk cId="1859546855" sldId="320"/>
            <ac:spMk id="6" creationId="{D0CC6EFD-F5FB-4AB2-2312-EDC14944C991}"/>
          </ac:spMkLst>
        </pc:spChg>
      </pc:sldChg>
      <pc:sldChg chg="add replId">
        <pc:chgData name="Tobar, Wilson A" userId="S::wtobar2@calstatela.edu::acd704fe-9cf5-4956-bc2c-3c27396db67c" providerId="AD" clId="Web-{004F7EE3-56EF-444A-97B7-5C5A318B12E1}" dt="2022-04-15T16:58:38.870" v="232"/>
        <pc:sldMkLst>
          <pc:docMk/>
          <pc:sldMk cId="3878604318" sldId="320"/>
        </pc:sldMkLst>
      </pc:sldChg>
    </pc:docChg>
  </pc:docChgLst>
  <pc:docChgLst>
    <pc:chgData name="Mierzejewski, Jose E" userId="S::jmierze@calstatela.edu::d87a4eb1-d299-42d2-95bf-238420ef8285" providerId="AD" clId="Web-{FE25FA4F-E98B-5D31-6F59-E83FE26A1C0A}"/>
    <pc:docChg chg="modSld">
      <pc:chgData name="Mierzejewski, Jose E" userId="S::jmierze@calstatela.edu::d87a4eb1-d299-42d2-95bf-238420ef8285" providerId="AD" clId="Web-{FE25FA4F-E98B-5D31-6F59-E83FE26A1C0A}" dt="2022-04-27T02:16:29.969" v="21" actId="1076"/>
      <pc:docMkLst>
        <pc:docMk/>
      </pc:docMkLst>
      <pc:sldChg chg="modSp">
        <pc:chgData name="Mierzejewski, Jose E" userId="S::jmierze@calstatela.edu::d87a4eb1-d299-42d2-95bf-238420ef8285" providerId="AD" clId="Web-{FE25FA4F-E98B-5D31-6F59-E83FE26A1C0A}" dt="2022-04-27T02:16:29.969" v="21" actId="1076"/>
        <pc:sldMkLst>
          <pc:docMk/>
          <pc:sldMk cId="1065508766" sldId="286"/>
        </pc:sldMkLst>
        <pc:picChg chg="mod">
          <ac:chgData name="Mierzejewski, Jose E" userId="S::jmierze@calstatela.edu::d87a4eb1-d299-42d2-95bf-238420ef8285" providerId="AD" clId="Web-{FE25FA4F-E98B-5D31-6F59-E83FE26A1C0A}" dt="2022-04-27T02:16:29.969" v="21" actId="1076"/>
          <ac:picMkLst>
            <pc:docMk/>
            <pc:sldMk cId="1065508766" sldId="286"/>
            <ac:picMk id="3" creationId="{89B7C6C5-3764-2553-7B24-FCAB0F46A03F}"/>
          </ac:picMkLst>
        </pc:picChg>
      </pc:sldChg>
      <pc:sldChg chg="modNotes">
        <pc:chgData name="Mierzejewski, Jose E" userId="S::jmierze@calstatela.edu::d87a4eb1-d299-42d2-95bf-238420ef8285" providerId="AD" clId="Web-{FE25FA4F-E98B-5D31-6F59-E83FE26A1C0A}" dt="2022-04-27T02:07:45.587" v="11"/>
        <pc:sldMkLst>
          <pc:docMk/>
          <pc:sldMk cId="1750296139" sldId="319"/>
        </pc:sldMkLst>
      </pc:sldChg>
      <pc:sldChg chg="modNotes">
        <pc:chgData name="Mierzejewski, Jose E" userId="S::jmierze@calstatela.edu::d87a4eb1-d299-42d2-95bf-238420ef8285" providerId="AD" clId="Web-{FE25FA4F-E98B-5D31-6F59-E83FE26A1C0A}" dt="2022-04-27T02:07:57.931" v="20"/>
        <pc:sldMkLst>
          <pc:docMk/>
          <pc:sldMk cId="368971012" sldId="325"/>
        </pc:sldMkLst>
      </pc:sldChg>
    </pc:docChg>
  </pc:docChgLst>
  <pc:docChgLst>
    <pc:chgData name="Mierzejewski, Jose E" userId="S::jmierze@calstatela.edu::d87a4eb1-d299-42d2-95bf-238420ef8285" providerId="AD" clId="Web-{97ABADD5-03E9-5E3D-B7C9-467953A4B9D4}"/>
    <pc:docChg chg="addSld modSld">
      <pc:chgData name="Mierzejewski, Jose E" userId="S::jmierze@calstatela.edu::d87a4eb1-d299-42d2-95bf-238420ef8285" providerId="AD" clId="Web-{97ABADD5-03E9-5E3D-B7C9-467953A4B9D4}" dt="2022-04-21T22:51:24.678" v="204" actId="20577"/>
      <pc:docMkLst>
        <pc:docMk/>
      </pc:docMkLst>
      <pc:sldChg chg="modSp modNotes">
        <pc:chgData name="Mierzejewski, Jose E" userId="S::jmierze@calstatela.edu::d87a4eb1-d299-42d2-95bf-238420ef8285" providerId="AD" clId="Web-{97ABADD5-03E9-5E3D-B7C9-467953A4B9D4}" dt="2022-04-21T22:43:49.795" v="172" actId="20577"/>
        <pc:sldMkLst>
          <pc:docMk/>
          <pc:sldMk cId="1750296139" sldId="319"/>
        </pc:sldMkLst>
        <pc:spChg chg="mod">
          <ac:chgData name="Mierzejewski, Jose E" userId="S::jmierze@calstatela.edu::d87a4eb1-d299-42d2-95bf-238420ef8285" providerId="AD" clId="Web-{97ABADD5-03E9-5E3D-B7C9-467953A4B9D4}" dt="2022-04-21T22:43:49.795" v="172" actId="20577"/>
          <ac:spMkLst>
            <pc:docMk/>
            <pc:sldMk cId="1750296139" sldId="319"/>
            <ac:spMk id="278" creationId="{00000000-0000-0000-0000-000000000000}"/>
          </ac:spMkLst>
        </pc:spChg>
        <pc:picChg chg="mod">
          <ac:chgData name="Mierzejewski, Jose E" userId="S::jmierze@calstatela.edu::d87a4eb1-d299-42d2-95bf-238420ef8285" providerId="AD" clId="Web-{97ABADD5-03E9-5E3D-B7C9-467953A4B9D4}" dt="2022-04-21T22:31:15.314" v="35" actId="1076"/>
          <ac:picMkLst>
            <pc:docMk/>
            <pc:sldMk cId="1750296139" sldId="319"/>
            <ac:picMk id="3" creationId="{72CDAF6F-3DD3-4189-0F7F-C93F2BDE135B}"/>
          </ac:picMkLst>
        </pc:picChg>
      </pc:sldChg>
      <pc:sldChg chg="addSp delSp modSp add replId">
        <pc:chgData name="Mierzejewski, Jose E" userId="S::jmierze@calstatela.edu::d87a4eb1-d299-42d2-95bf-238420ef8285" providerId="AD" clId="Web-{97ABADD5-03E9-5E3D-B7C9-467953A4B9D4}" dt="2022-04-21T22:51:24.678" v="204" actId="20577"/>
        <pc:sldMkLst>
          <pc:docMk/>
          <pc:sldMk cId="368971012" sldId="325"/>
        </pc:sldMkLst>
        <pc:spChg chg="mod">
          <ac:chgData name="Mierzejewski, Jose E" userId="S::jmierze@calstatela.edu::d87a4eb1-d299-42d2-95bf-238420ef8285" providerId="AD" clId="Web-{97ABADD5-03E9-5E3D-B7C9-467953A4B9D4}" dt="2022-04-21T22:51:24.678" v="204" actId="20577"/>
          <ac:spMkLst>
            <pc:docMk/>
            <pc:sldMk cId="368971012" sldId="325"/>
            <ac:spMk id="278" creationId="{00000000-0000-0000-0000-000000000000}"/>
          </ac:spMkLst>
        </pc:spChg>
        <pc:picChg chg="del">
          <ac:chgData name="Mierzejewski, Jose E" userId="S::jmierze@calstatela.edu::d87a4eb1-d299-42d2-95bf-238420ef8285" providerId="AD" clId="Web-{97ABADD5-03E9-5E3D-B7C9-467953A4B9D4}" dt="2022-04-21T22:44:51.624" v="180"/>
          <ac:picMkLst>
            <pc:docMk/>
            <pc:sldMk cId="368971012" sldId="325"/>
            <ac:picMk id="2" creationId="{092FE8F9-0999-0646-9A24-79C2F8DF64E2}"/>
          </ac:picMkLst>
        </pc:picChg>
        <pc:picChg chg="del">
          <ac:chgData name="Mierzejewski, Jose E" userId="S::jmierze@calstatela.edu::d87a4eb1-d299-42d2-95bf-238420ef8285" providerId="AD" clId="Web-{97ABADD5-03E9-5E3D-B7C9-467953A4B9D4}" dt="2022-04-21T22:44:41.405" v="176"/>
          <ac:picMkLst>
            <pc:docMk/>
            <pc:sldMk cId="368971012" sldId="325"/>
            <ac:picMk id="3" creationId="{72CDAF6F-3DD3-4189-0F7F-C93F2BDE135B}"/>
          </ac:picMkLst>
        </pc:picChg>
        <pc:picChg chg="add mod ord">
          <ac:chgData name="Mierzejewski, Jose E" userId="S::jmierze@calstatela.edu::d87a4eb1-d299-42d2-95bf-238420ef8285" providerId="AD" clId="Web-{97ABADD5-03E9-5E3D-B7C9-467953A4B9D4}" dt="2022-04-21T22:45:18.812" v="189" actId="1076"/>
          <ac:picMkLst>
            <pc:docMk/>
            <pc:sldMk cId="368971012" sldId="325"/>
            <ac:picMk id="4" creationId="{57019903-905E-EDA9-746C-29282BDDFD3E}"/>
          </ac:picMkLst>
        </pc:picChg>
      </pc:sldChg>
    </pc:docChg>
  </pc:docChgLst>
  <pc:docChgLst>
    <pc:chgData name="Khan, Sameen Y" userId="S::skhan3@calstatela.edu::0428f573-2bb8-4e30-811a-e3295614aee8" providerId="AD" clId="Web-{320D42B7-4C00-39AB-D5CF-9AF9504A0216}"/>
    <pc:docChg chg="modSld">
      <pc:chgData name="Khan, Sameen Y" userId="S::skhan3@calstatela.edu::0428f573-2bb8-4e30-811a-e3295614aee8" providerId="AD" clId="Web-{320D42B7-4C00-39AB-D5CF-9AF9504A0216}" dt="2022-04-22T15:33:11.162" v="6" actId="14100"/>
      <pc:docMkLst>
        <pc:docMk/>
      </pc:docMkLst>
      <pc:sldChg chg="modSp">
        <pc:chgData name="Khan, Sameen Y" userId="S::skhan3@calstatela.edu::0428f573-2bb8-4e30-811a-e3295614aee8" providerId="AD" clId="Web-{320D42B7-4C00-39AB-D5CF-9AF9504A0216}" dt="2022-04-22T15:32:53.693" v="3" actId="1076"/>
        <pc:sldMkLst>
          <pc:docMk/>
          <pc:sldMk cId="3594398106" sldId="307"/>
        </pc:sldMkLst>
        <pc:picChg chg="mod">
          <ac:chgData name="Khan, Sameen Y" userId="S::skhan3@calstatela.edu::0428f573-2bb8-4e30-811a-e3295614aee8" providerId="AD" clId="Web-{320D42B7-4C00-39AB-D5CF-9AF9504A0216}" dt="2022-04-22T15:32:53.693" v="3" actId="1076"/>
          <ac:picMkLst>
            <pc:docMk/>
            <pc:sldMk cId="3594398106" sldId="307"/>
            <ac:picMk id="7" creationId="{DD197433-8AA9-55CC-ED85-A726B7A1EC99}"/>
          </ac:picMkLst>
        </pc:picChg>
        <pc:picChg chg="mod">
          <ac:chgData name="Khan, Sameen Y" userId="S::skhan3@calstatela.edu::0428f573-2bb8-4e30-811a-e3295614aee8" providerId="AD" clId="Web-{320D42B7-4C00-39AB-D5CF-9AF9504A0216}" dt="2022-04-22T15:32:50.287" v="2" actId="1076"/>
          <ac:picMkLst>
            <pc:docMk/>
            <pc:sldMk cId="3594398106" sldId="307"/>
            <ac:picMk id="8" creationId="{486C7C9F-9DDA-1089-1EA0-A1099F0ECC91}"/>
          </ac:picMkLst>
        </pc:picChg>
      </pc:sldChg>
      <pc:sldChg chg="modSp">
        <pc:chgData name="Khan, Sameen Y" userId="S::skhan3@calstatela.edu::0428f573-2bb8-4e30-811a-e3295614aee8" providerId="AD" clId="Web-{320D42B7-4C00-39AB-D5CF-9AF9504A0216}" dt="2022-04-22T15:33:11.162" v="6" actId="14100"/>
        <pc:sldMkLst>
          <pc:docMk/>
          <pc:sldMk cId="362601827" sldId="308"/>
        </pc:sldMkLst>
        <pc:picChg chg="mod">
          <ac:chgData name="Khan, Sameen Y" userId="S::skhan3@calstatela.edu::0428f573-2bb8-4e30-811a-e3295614aee8" providerId="AD" clId="Web-{320D42B7-4C00-39AB-D5CF-9AF9504A0216}" dt="2022-04-22T15:33:05.584" v="4" actId="1076"/>
          <ac:picMkLst>
            <pc:docMk/>
            <pc:sldMk cId="362601827" sldId="308"/>
            <ac:picMk id="5" creationId="{84EB06D9-8661-2E7E-F0B7-DDFFFDD5A7A4}"/>
          </ac:picMkLst>
        </pc:picChg>
        <pc:picChg chg="mod">
          <ac:chgData name="Khan, Sameen Y" userId="S::skhan3@calstatela.edu::0428f573-2bb8-4e30-811a-e3295614aee8" providerId="AD" clId="Web-{320D42B7-4C00-39AB-D5CF-9AF9504A0216}" dt="2022-04-22T15:33:11.162" v="6" actId="14100"/>
          <ac:picMkLst>
            <pc:docMk/>
            <pc:sldMk cId="362601827" sldId="308"/>
            <ac:picMk id="6" creationId="{836DEDB8-E42A-3D6A-2296-D7954CE9B36E}"/>
          </ac:picMkLst>
        </pc:picChg>
      </pc:sldChg>
    </pc:docChg>
  </pc:docChgLst>
  <pc:docChgLst>
    <pc:chgData name="Lum, Jeffrey" userId="S::jlum3@calstatela.edu::77cb0cb4-bf64-4dbf-9cfa-21df633dd65d" providerId="AD" clId="Web-{8A93FFEF-FE00-7DF0-103B-ECDD732012AB}"/>
    <pc:docChg chg="modSld">
      <pc:chgData name="Lum, Jeffrey" userId="S::jlum3@calstatela.edu::77cb0cb4-bf64-4dbf-9cfa-21df633dd65d" providerId="AD" clId="Web-{8A93FFEF-FE00-7DF0-103B-ECDD732012AB}" dt="2022-04-20T01:51:22.124" v="144" actId="1076"/>
      <pc:docMkLst>
        <pc:docMk/>
      </pc:docMkLst>
      <pc:sldChg chg="modSp">
        <pc:chgData name="Lum, Jeffrey" userId="S::jlum3@calstatela.edu::77cb0cb4-bf64-4dbf-9cfa-21df633dd65d" providerId="AD" clId="Web-{8A93FFEF-FE00-7DF0-103B-ECDD732012AB}" dt="2022-04-20T01:32:25.933" v="9" actId="20577"/>
        <pc:sldMkLst>
          <pc:docMk/>
          <pc:sldMk cId="0" sldId="257"/>
        </pc:sldMkLst>
        <pc:spChg chg="mod">
          <ac:chgData name="Lum, Jeffrey" userId="S::jlum3@calstatela.edu::77cb0cb4-bf64-4dbf-9cfa-21df633dd65d" providerId="AD" clId="Web-{8A93FFEF-FE00-7DF0-103B-ECDD732012AB}" dt="2022-04-20T01:32:25.933" v="9" actId="20577"/>
          <ac:spMkLst>
            <pc:docMk/>
            <pc:sldMk cId="0" sldId="257"/>
            <ac:spMk id="70" creationId="{00000000-0000-0000-0000-000000000000}"/>
          </ac:spMkLst>
        </pc:spChg>
      </pc:sldChg>
      <pc:sldChg chg="modSp">
        <pc:chgData name="Lum, Jeffrey" userId="S::jlum3@calstatela.edu::77cb0cb4-bf64-4dbf-9cfa-21df633dd65d" providerId="AD" clId="Web-{8A93FFEF-FE00-7DF0-103B-ECDD732012AB}" dt="2022-04-20T01:32:49.951" v="28" actId="20577"/>
        <pc:sldMkLst>
          <pc:docMk/>
          <pc:sldMk cId="1757879124" sldId="282"/>
        </pc:sldMkLst>
        <pc:spChg chg="mod">
          <ac:chgData name="Lum, Jeffrey" userId="S::jlum3@calstatela.edu::77cb0cb4-bf64-4dbf-9cfa-21df633dd65d" providerId="AD" clId="Web-{8A93FFEF-FE00-7DF0-103B-ECDD732012AB}" dt="2022-04-20T01:32:49.951" v="28" actId="20577"/>
          <ac:spMkLst>
            <pc:docMk/>
            <pc:sldMk cId="1757879124" sldId="282"/>
            <ac:spMk id="16388" creationId="{00000000-0000-0000-0000-000000000000}"/>
          </ac:spMkLst>
        </pc:spChg>
      </pc:sldChg>
      <pc:sldChg chg="modSp">
        <pc:chgData name="Lum, Jeffrey" userId="S::jlum3@calstatela.edu::77cb0cb4-bf64-4dbf-9cfa-21df633dd65d" providerId="AD" clId="Web-{8A93FFEF-FE00-7DF0-103B-ECDD732012AB}" dt="2022-04-20T01:33:15.359" v="48" actId="20577"/>
        <pc:sldMkLst>
          <pc:docMk/>
          <pc:sldMk cId="3594398106" sldId="307"/>
        </pc:sldMkLst>
        <pc:spChg chg="mod">
          <ac:chgData name="Lum, Jeffrey" userId="S::jlum3@calstatela.edu::77cb0cb4-bf64-4dbf-9cfa-21df633dd65d" providerId="AD" clId="Web-{8A93FFEF-FE00-7DF0-103B-ECDD732012AB}" dt="2022-04-20T01:33:15.359" v="48" actId="20577"/>
          <ac:spMkLst>
            <pc:docMk/>
            <pc:sldMk cId="3594398106" sldId="307"/>
            <ac:spMk id="3" creationId="{CEF822F1-39F3-A710-6D6A-AC240054C4F3}"/>
          </ac:spMkLst>
        </pc:spChg>
      </pc:sldChg>
      <pc:sldChg chg="modSp">
        <pc:chgData name="Lum, Jeffrey" userId="S::jlum3@calstatela.edu::77cb0cb4-bf64-4dbf-9cfa-21df633dd65d" providerId="AD" clId="Web-{8A93FFEF-FE00-7DF0-103B-ECDD732012AB}" dt="2022-04-20T01:33:33.251" v="59" actId="20577"/>
        <pc:sldMkLst>
          <pc:docMk/>
          <pc:sldMk cId="362601827" sldId="308"/>
        </pc:sldMkLst>
        <pc:spChg chg="mod">
          <ac:chgData name="Lum, Jeffrey" userId="S::jlum3@calstatela.edu::77cb0cb4-bf64-4dbf-9cfa-21df633dd65d" providerId="AD" clId="Web-{8A93FFEF-FE00-7DF0-103B-ECDD732012AB}" dt="2022-04-20T01:33:33.251" v="59" actId="20577"/>
          <ac:spMkLst>
            <pc:docMk/>
            <pc:sldMk cId="362601827" sldId="308"/>
            <ac:spMk id="3" creationId="{CEF822F1-39F3-A710-6D6A-AC240054C4F3}"/>
          </ac:spMkLst>
        </pc:spChg>
      </pc:sldChg>
      <pc:sldChg chg="addSp modSp">
        <pc:chgData name="Lum, Jeffrey" userId="S::jlum3@calstatela.edu::77cb0cb4-bf64-4dbf-9cfa-21df633dd65d" providerId="AD" clId="Web-{8A93FFEF-FE00-7DF0-103B-ECDD732012AB}" dt="2022-04-20T01:51:22.124" v="144" actId="1076"/>
        <pc:sldMkLst>
          <pc:docMk/>
          <pc:sldMk cId="1890239898" sldId="312"/>
        </pc:sldMkLst>
        <pc:spChg chg="mod">
          <ac:chgData name="Lum, Jeffrey" userId="S::jlum3@calstatela.edu::77cb0cb4-bf64-4dbf-9cfa-21df633dd65d" providerId="AD" clId="Web-{8A93FFEF-FE00-7DF0-103B-ECDD732012AB}" dt="2022-04-20T01:49:36.523" v="139" actId="20577"/>
          <ac:spMkLst>
            <pc:docMk/>
            <pc:sldMk cId="1890239898" sldId="312"/>
            <ac:spMk id="2" creationId="{7C406252-66F7-5F28-FFC9-721A7EE3C619}"/>
          </ac:spMkLst>
        </pc:spChg>
        <pc:picChg chg="add mod">
          <ac:chgData name="Lum, Jeffrey" userId="S::jlum3@calstatela.edu::77cb0cb4-bf64-4dbf-9cfa-21df633dd65d" providerId="AD" clId="Web-{8A93FFEF-FE00-7DF0-103B-ECDD732012AB}" dt="2022-04-20T01:51:22.124" v="144" actId="1076"/>
          <ac:picMkLst>
            <pc:docMk/>
            <pc:sldMk cId="1890239898" sldId="312"/>
            <ac:picMk id="4" creationId="{8B4FCFF4-0B5B-63C0-69EF-64778DD69D60}"/>
          </ac:picMkLst>
        </pc:picChg>
      </pc:sldChg>
      <pc:sldChg chg="modSp">
        <pc:chgData name="Lum, Jeffrey" userId="S::jlum3@calstatela.edu::77cb0cb4-bf64-4dbf-9cfa-21df633dd65d" providerId="AD" clId="Web-{8A93FFEF-FE00-7DF0-103B-ECDD732012AB}" dt="2022-04-20T01:32:37.012" v="18" actId="20577"/>
        <pc:sldMkLst>
          <pc:docMk/>
          <pc:sldMk cId="192468063" sldId="318"/>
        </pc:sldMkLst>
        <pc:spChg chg="mod">
          <ac:chgData name="Lum, Jeffrey" userId="S::jlum3@calstatela.edu::77cb0cb4-bf64-4dbf-9cfa-21df633dd65d" providerId="AD" clId="Web-{8A93FFEF-FE00-7DF0-103B-ECDD732012AB}" dt="2022-04-20T01:32:37.012" v="18" actId="20577"/>
          <ac:spMkLst>
            <pc:docMk/>
            <pc:sldMk cId="192468063" sldId="318"/>
            <ac:spMk id="78" creationId="{00000000-0000-0000-0000-000000000000}"/>
          </ac:spMkLst>
        </pc:spChg>
      </pc:sldChg>
      <pc:sldChg chg="modSp">
        <pc:chgData name="Lum, Jeffrey" userId="S::jlum3@calstatela.edu::77cb0cb4-bf64-4dbf-9cfa-21df633dd65d" providerId="AD" clId="Web-{8A93FFEF-FE00-7DF0-103B-ECDD732012AB}" dt="2022-04-20T01:50:33.902" v="143" actId="14100"/>
        <pc:sldMkLst>
          <pc:docMk/>
          <pc:sldMk cId="1461028751" sldId="321"/>
        </pc:sldMkLst>
        <pc:picChg chg="mod">
          <ac:chgData name="Lum, Jeffrey" userId="S::jlum3@calstatela.edu::77cb0cb4-bf64-4dbf-9cfa-21df633dd65d" providerId="AD" clId="Web-{8A93FFEF-FE00-7DF0-103B-ECDD732012AB}" dt="2022-04-20T01:50:33.902" v="143" actId="14100"/>
          <ac:picMkLst>
            <pc:docMk/>
            <pc:sldMk cId="1461028751" sldId="321"/>
            <ac:picMk id="2" creationId="{8A2B0C2B-B356-2C5E-BE75-EEBA8D7DE5B6}"/>
          </ac:picMkLst>
        </pc:picChg>
      </pc:sldChg>
    </pc:docChg>
  </pc:docChgLst>
  <pc:docChgLst>
    <pc:chgData name="Mierzejewski, Jose E" userId="S::jmierze@calstatela.edu::d87a4eb1-d299-42d2-95bf-238420ef8285" providerId="AD" clId="Web-{6EAA40FC-BBC5-E1B3-FB3A-10BBC2512D1B}"/>
    <pc:docChg chg="modSld">
      <pc:chgData name="Mierzejewski, Jose E" userId="S::jmierze@calstatela.edu::d87a4eb1-d299-42d2-95bf-238420ef8285" providerId="AD" clId="Web-{6EAA40FC-BBC5-E1B3-FB3A-10BBC2512D1B}" dt="2022-04-28T23:17:19.850" v="26" actId="20577"/>
      <pc:docMkLst>
        <pc:docMk/>
      </pc:docMkLst>
      <pc:sldChg chg="modSp">
        <pc:chgData name="Mierzejewski, Jose E" userId="S::jmierze@calstatela.edu::d87a4eb1-d299-42d2-95bf-238420ef8285" providerId="AD" clId="Web-{6EAA40FC-BBC5-E1B3-FB3A-10BBC2512D1B}" dt="2022-04-28T23:17:19.850" v="26" actId="20577"/>
        <pc:sldMkLst>
          <pc:docMk/>
          <pc:sldMk cId="1750296139" sldId="319"/>
        </pc:sldMkLst>
        <pc:spChg chg="mod">
          <ac:chgData name="Mierzejewski, Jose E" userId="S::jmierze@calstatela.edu::d87a4eb1-d299-42d2-95bf-238420ef8285" providerId="AD" clId="Web-{6EAA40FC-BBC5-E1B3-FB3A-10BBC2512D1B}" dt="2022-04-28T23:17:19.850" v="26" actId="20577"/>
          <ac:spMkLst>
            <pc:docMk/>
            <pc:sldMk cId="1750296139" sldId="319"/>
            <ac:spMk id="278" creationId="{00000000-0000-0000-0000-000000000000}"/>
          </ac:spMkLst>
        </pc:spChg>
      </pc:sldChg>
    </pc:docChg>
  </pc:docChgLst>
  <pc:docChgLst>
    <pc:chgData name="Mermelstein, Joshua D" userId="S::jmermel@calstatela.edu::740d7283-2747-4e42-9c6a-ef9d12833124" providerId="AD" clId="Web-{08017A31-BDAC-3711-6AE8-0CEB78B1427B}"/>
    <pc:docChg chg="modSld">
      <pc:chgData name="Mermelstein, Joshua D" userId="S::jmermel@calstatela.edu::740d7283-2747-4e42-9c6a-ef9d12833124" providerId="AD" clId="Web-{08017A31-BDAC-3711-6AE8-0CEB78B1427B}" dt="2022-04-27T05:21:24.068" v="54" actId="20577"/>
      <pc:docMkLst>
        <pc:docMk/>
      </pc:docMkLst>
      <pc:sldChg chg="modSp">
        <pc:chgData name="Mermelstein, Joshua D" userId="S::jmermel@calstatela.edu::740d7283-2747-4e42-9c6a-ef9d12833124" providerId="AD" clId="Web-{08017A31-BDAC-3711-6AE8-0CEB78B1427B}" dt="2022-04-27T05:21:24.068" v="54" actId="20577"/>
        <pc:sldMkLst>
          <pc:docMk/>
          <pc:sldMk cId="2162011491" sldId="310"/>
        </pc:sldMkLst>
        <pc:spChg chg="mod">
          <ac:chgData name="Mermelstein, Joshua D" userId="S::jmermel@calstatela.edu::740d7283-2747-4e42-9c6a-ef9d12833124" providerId="AD" clId="Web-{08017A31-BDAC-3711-6AE8-0CEB78B1427B}" dt="2022-04-27T05:21:24.068" v="54" actId="20577"/>
          <ac:spMkLst>
            <pc:docMk/>
            <pc:sldMk cId="2162011491" sldId="310"/>
            <ac:spMk id="11" creationId="{EB16FD20-E484-3642-7CC2-830C7AAB654C}"/>
          </ac:spMkLst>
        </pc:spChg>
      </pc:sldChg>
    </pc:docChg>
  </pc:docChgLst>
  <pc:docChgLst>
    <pc:chgData name="Lum, Jeffrey" userId="S::jlum3@calstatela.edu::77cb0cb4-bf64-4dbf-9cfa-21df633dd65d" providerId="AD" clId="Web-{BCBD3E80-3AA0-202C-A51C-094C61A20727}"/>
    <pc:docChg chg="addSld modSld">
      <pc:chgData name="Lum, Jeffrey" userId="S::jlum3@calstatela.edu::77cb0cb4-bf64-4dbf-9cfa-21df633dd65d" providerId="AD" clId="Web-{BCBD3E80-3AA0-202C-A51C-094C61A20727}" dt="2022-04-15T07:40:43.371" v="136" actId="20577"/>
      <pc:docMkLst>
        <pc:docMk/>
      </pc:docMkLst>
      <pc:sldChg chg="modSp new">
        <pc:chgData name="Lum, Jeffrey" userId="S::jlum3@calstatela.edu::77cb0cb4-bf64-4dbf-9cfa-21df633dd65d" providerId="AD" clId="Web-{BCBD3E80-3AA0-202C-A51C-094C61A20727}" dt="2022-04-15T07:40:43.371" v="136" actId="20577"/>
        <pc:sldMkLst>
          <pc:docMk/>
          <pc:sldMk cId="2610625175" sldId="306"/>
        </pc:sldMkLst>
        <pc:spChg chg="mod">
          <ac:chgData name="Lum, Jeffrey" userId="S::jlum3@calstatela.edu::77cb0cb4-bf64-4dbf-9cfa-21df633dd65d" providerId="AD" clId="Web-{BCBD3E80-3AA0-202C-A51C-094C61A20727}" dt="2022-04-15T07:40:43.371" v="136" actId="20577"/>
          <ac:spMkLst>
            <pc:docMk/>
            <pc:sldMk cId="2610625175" sldId="306"/>
            <ac:spMk id="2" creationId="{7C406252-66F7-5F28-FFC9-721A7EE3C619}"/>
          </ac:spMkLst>
        </pc:spChg>
        <pc:spChg chg="mod">
          <ac:chgData name="Lum, Jeffrey" userId="S::jlum3@calstatela.edu::77cb0cb4-bf64-4dbf-9cfa-21df633dd65d" providerId="AD" clId="Web-{BCBD3E80-3AA0-202C-A51C-094C61A20727}" dt="2022-04-15T07:38:41.354" v="7" actId="20577"/>
          <ac:spMkLst>
            <pc:docMk/>
            <pc:sldMk cId="2610625175" sldId="306"/>
            <ac:spMk id="3" creationId="{CEF822F1-39F3-A710-6D6A-AC240054C4F3}"/>
          </ac:spMkLst>
        </pc:spChg>
      </pc:sldChg>
    </pc:docChg>
  </pc:docChgLst>
  <pc:docChgLst>
    <pc:chgData name="Lopez, Noe A" userId="S::nlopez22@calstatela.edu::d2ac2549-3d63-4ea5-afd3-f3ee6a72af44" providerId="AD" clId="Web-{6D7970B3-B2D2-B368-8E07-3AE8F67BE785}"/>
    <pc:docChg chg="modSld">
      <pc:chgData name="Lopez, Noe A" userId="S::nlopez22@calstatela.edu::d2ac2549-3d63-4ea5-afd3-f3ee6a72af44" providerId="AD" clId="Web-{6D7970B3-B2D2-B368-8E07-3AE8F67BE785}" dt="2022-04-15T17:02:21.550" v="162"/>
      <pc:docMkLst>
        <pc:docMk/>
      </pc:docMkLst>
      <pc:sldChg chg="addSp delSp modSp mod modClrScheme chgLayout">
        <pc:chgData name="Lopez, Noe A" userId="S::nlopez22@calstatela.edu::d2ac2549-3d63-4ea5-afd3-f3ee6a72af44" providerId="AD" clId="Web-{6D7970B3-B2D2-B368-8E07-3AE8F67BE785}" dt="2022-04-15T17:00:06.338" v="161"/>
        <pc:sldMkLst>
          <pc:docMk/>
          <pc:sldMk cId="4144975374" sldId="290"/>
        </pc:sldMkLst>
        <pc:spChg chg="mod">
          <ac:chgData name="Lopez, Noe A" userId="S::nlopez22@calstatela.edu::d2ac2549-3d63-4ea5-afd3-f3ee6a72af44" providerId="AD" clId="Web-{6D7970B3-B2D2-B368-8E07-3AE8F67BE785}" dt="2022-04-15T16:40:08.011" v="13" actId="1076"/>
          <ac:spMkLst>
            <pc:docMk/>
            <pc:sldMk cId="4144975374" sldId="290"/>
            <ac:spMk id="2" creationId="{57E768E3-3120-40E2-AFDF-032192BD6EB2}"/>
          </ac:spMkLst>
        </pc:spChg>
        <pc:spChg chg="del mod">
          <ac:chgData name="Lopez, Noe A" userId="S::nlopez22@calstatela.edu::d2ac2549-3d63-4ea5-afd3-f3ee6a72af44" providerId="AD" clId="Web-{6D7970B3-B2D2-B368-8E07-3AE8F67BE785}" dt="2022-04-15T16:54:47.333" v="143"/>
          <ac:spMkLst>
            <pc:docMk/>
            <pc:sldMk cId="4144975374" sldId="290"/>
            <ac:spMk id="3" creationId="{0A23F112-964C-4A3E-88C1-2DE335B85BE2}"/>
          </ac:spMkLst>
        </pc:spChg>
        <pc:spChg chg="add del">
          <ac:chgData name="Lopez, Noe A" userId="S::nlopez22@calstatela.edu::d2ac2549-3d63-4ea5-afd3-f3ee6a72af44" providerId="AD" clId="Web-{6D7970B3-B2D2-B368-8E07-3AE8F67BE785}" dt="2022-04-15T16:38:29.051" v="1"/>
          <ac:spMkLst>
            <pc:docMk/>
            <pc:sldMk cId="4144975374" sldId="290"/>
            <ac:spMk id="4" creationId="{BF77CD2B-36B3-3441-A918-58AB96ADB5A4}"/>
          </ac:spMkLst>
        </pc:spChg>
        <pc:spChg chg="add mod ord">
          <ac:chgData name="Lopez, Noe A" userId="S::nlopez22@calstatela.edu::d2ac2549-3d63-4ea5-afd3-f3ee6a72af44" providerId="AD" clId="Web-{6D7970B3-B2D2-B368-8E07-3AE8F67BE785}" dt="2022-04-15T17:00:02.119" v="160" actId="1076"/>
          <ac:spMkLst>
            <pc:docMk/>
            <pc:sldMk cId="4144975374" sldId="290"/>
            <ac:spMk id="5" creationId="{F58295F7-E2BB-F483-1093-CFCD5F5A6B70}"/>
          </ac:spMkLst>
        </pc:spChg>
        <pc:spChg chg="add mod ord">
          <ac:chgData name="Lopez, Noe A" userId="S::nlopez22@calstatela.edu::d2ac2549-3d63-4ea5-afd3-f3ee6a72af44" providerId="AD" clId="Web-{6D7970B3-B2D2-B368-8E07-3AE8F67BE785}" dt="2022-04-15T16:55:22.804" v="159" actId="20577"/>
          <ac:spMkLst>
            <pc:docMk/>
            <pc:sldMk cId="4144975374" sldId="290"/>
            <ac:spMk id="6" creationId="{AB1A7F3D-4284-C9B5-732B-FA5A3153B7B7}"/>
          </ac:spMkLst>
        </pc:spChg>
        <pc:spChg chg="add del mod ord">
          <ac:chgData name="Lopez, Noe A" userId="S::nlopez22@calstatela.edu::d2ac2549-3d63-4ea5-afd3-f3ee6a72af44" providerId="AD" clId="Web-{6D7970B3-B2D2-B368-8E07-3AE8F67BE785}" dt="2022-04-15T17:00:06.338" v="161"/>
          <ac:spMkLst>
            <pc:docMk/>
            <pc:sldMk cId="4144975374" sldId="290"/>
            <ac:spMk id="7" creationId="{BDC88B10-E9D8-D3AB-1676-DA5D70F2109C}"/>
          </ac:spMkLst>
        </pc:spChg>
        <pc:spChg chg="add del">
          <ac:chgData name="Lopez, Noe A" userId="S::nlopez22@calstatela.edu::d2ac2549-3d63-4ea5-afd3-f3ee6a72af44" providerId="AD" clId="Web-{6D7970B3-B2D2-B368-8E07-3AE8F67BE785}" dt="2022-04-15T16:44:20.371" v="142"/>
          <ac:spMkLst>
            <pc:docMk/>
            <pc:sldMk cId="4144975374" sldId="290"/>
            <ac:spMk id="8" creationId="{D2D9F6E6-B2B2-DC12-86C9-285CACCB34BE}"/>
          </ac:spMkLst>
        </pc:spChg>
      </pc:sldChg>
      <pc:sldChg chg="delSp">
        <pc:chgData name="Lopez, Noe A" userId="S::nlopez22@calstatela.edu::d2ac2549-3d63-4ea5-afd3-f3ee6a72af44" providerId="AD" clId="Web-{6D7970B3-B2D2-B368-8E07-3AE8F67BE785}" dt="2022-04-15T17:02:21.550" v="162"/>
        <pc:sldMkLst>
          <pc:docMk/>
          <pc:sldMk cId="192468063" sldId="318"/>
        </pc:sldMkLst>
        <pc:spChg chg="del">
          <ac:chgData name="Lopez, Noe A" userId="S::nlopez22@calstatela.edu::d2ac2549-3d63-4ea5-afd3-f3ee6a72af44" providerId="AD" clId="Web-{6D7970B3-B2D2-B368-8E07-3AE8F67BE785}" dt="2022-04-15T17:02:21.550" v="162"/>
          <ac:spMkLst>
            <pc:docMk/>
            <pc:sldMk cId="192468063" sldId="318"/>
            <ac:spMk id="2" creationId="{08EF8948-E5EF-8582-01C4-2546EDEC8D8A}"/>
          </ac:spMkLst>
        </pc:spChg>
      </pc:sldChg>
    </pc:docChg>
  </pc:docChgLst>
  <pc:docChgLst>
    <pc:chgData name="Lum, Jeffrey" userId="S::jlum3@calstatela.edu::77cb0cb4-bf64-4dbf-9cfa-21df633dd65d" providerId="AD" clId="Web-{9D8302F0-1295-F65C-3929-D7A76667D2D6}"/>
    <pc:docChg chg="modSld">
      <pc:chgData name="Lum, Jeffrey" userId="S::jlum3@calstatela.edu::77cb0cb4-bf64-4dbf-9cfa-21df633dd65d" providerId="AD" clId="Web-{9D8302F0-1295-F65C-3929-D7A76667D2D6}" dt="2022-04-29T16:01:28.184" v="11" actId="20577"/>
      <pc:docMkLst>
        <pc:docMk/>
      </pc:docMkLst>
      <pc:sldChg chg="delSp modSp">
        <pc:chgData name="Lum, Jeffrey" userId="S::jlum3@calstatela.edu::77cb0cb4-bf64-4dbf-9cfa-21df633dd65d" providerId="AD" clId="Web-{9D8302F0-1295-F65C-3929-D7A76667D2D6}" dt="2022-04-29T16:01:28.184" v="11" actId="20577"/>
        <pc:sldMkLst>
          <pc:docMk/>
          <pc:sldMk cId="1308375490" sldId="281"/>
        </pc:sldMkLst>
        <pc:spChg chg="mod">
          <ac:chgData name="Lum, Jeffrey" userId="S::jlum3@calstatela.edu::77cb0cb4-bf64-4dbf-9cfa-21df633dd65d" providerId="AD" clId="Web-{9D8302F0-1295-F65C-3929-D7A76667D2D6}" dt="2022-04-29T16:01:28.184" v="11" actId="20577"/>
          <ac:spMkLst>
            <pc:docMk/>
            <pc:sldMk cId="1308375490" sldId="281"/>
            <ac:spMk id="11266" creationId="{00000000-0000-0000-0000-000000000000}"/>
          </ac:spMkLst>
        </pc:spChg>
        <pc:spChg chg="del">
          <ac:chgData name="Lum, Jeffrey" userId="S::jlum3@calstatela.edu::77cb0cb4-bf64-4dbf-9cfa-21df633dd65d" providerId="AD" clId="Web-{9D8302F0-1295-F65C-3929-D7A76667D2D6}" dt="2022-04-29T16:00:49.168" v="3"/>
          <ac:spMkLst>
            <pc:docMk/>
            <pc:sldMk cId="1308375490" sldId="281"/>
            <ac:spMk id="11269" creationId="{00000000-0000-0000-0000-000000000000}"/>
          </ac:spMkLst>
        </pc:spChg>
      </pc:sldChg>
    </pc:docChg>
  </pc:docChgLst>
  <pc:docChgLst>
    <pc:chgData name="Mierzejewski, Jose E" userId="S::jmierze@calstatela.edu::d87a4eb1-d299-42d2-95bf-238420ef8285" providerId="AD" clId="Web-{B7CD8A0E-B335-D2CC-5315-2FF99E314924}"/>
    <pc:docChg chg="addSld delSld modSld">
      <pc:chgData name="Mierzejewski, Jose E" userId="S::jmierze@calstatela.edu::d87a4eb1-d299-42d2-95bf-238420ef8285" providerId="AD" clId="Web-{B7CD8A0E-B335-D2CC-5315-2FF99E314924}" dt="2022-04-15T16:56:31.172" v="244"/>
      <pc:docMkLst>
        <pc:docMk/>
      </pc:docMkLst>
      <pc:sldChg chg="addSp delSp modSp modNotes">
        <pc:chgData name="Mierzejewski, Jose E" userId="S::jmierze@calstatela.edu::d87a4eb1-d299-42d2-95bf-238420ef8285" providerId="AD" clId="Web-{B7CD8A0E-B335-D2CC-5315-2FF99E314924}" dt="2022-04-15T16:46:18.090" v="115" actId="20577"/>
        <pc:sldMkLst>
          <pc:docMk/>
          <pc:sldMk cId="0" sldId="277"/>
        </pc:sldMkLst>
        <pc:spChg chg="add del">
          <ac:chgData name="Mierzejewski, Jose E" userId="S::jmierze@calstatela.edu::d87a4eb1-d299-42d2-95bf-238420ef8285" providerId="AD" clId="Web-{B7CD8A0E-B335-D2CC-5315-2FF99E314924}" dt="2022-04-15T16:34:01.767" v="3"/>
          <ac:spMkLst>
            <pc:docMk/>
            <pc:sldMk cId="0" sldId="277"/>
            <ac:spMk id="2" creationId="{2788A438-BB5C-D571-E59F-B3DFE3CDE8C4}"/>
          </ac:spMkLst>
        </pc:spChg>
        <pc:spChg chg="add del mod">
          <ac:chgData name="Mierzejewski, Jose E" userId="S::jmierze@calstatela.edu::d87a4eb1-d299-42d2-95bf-238420ef8285" providerId="AD" clId="Web-{B7CD8A0E-B335-D2CC-5315-2FF99E314924}" dt="2022-04-15T16:35:03.443" v="11"/>
          <ac:spMkLst>
            <pc:docMk/>
            <pc:sldMk cId="0" sldId="277"/>
            <ac:spMk id="3" creationId="{DAEF03FF-835C-A86B-A214-49A28BD34EEF}"/>
          </ac:spMkLst>
        </pc:spChg>
        <pc:spChg chg="add del">
          <ac:chgData name="Mierzejewski, Jose E" userId="S::jmierze@calstatela.edu::d87a4eb1-d299-42d2-95bf-238420ef8285" providerId="AD" clId="Web-{B7CD8A0E-B335-D2CC-5315-2FF99E314924}" dt="2022-04-15T16:34:48.317" v="9"/>
          <ac:spMkLst>
            <pc:docMk/>
            <pc:sldMk cId="0" sldId="277"/>
            <ac:spMk id="4" creationId="{BA2F3B32-FD65-9F8E-FD71-26F2A097F608}"/>
          </ac:spMkLst>
        </pc:spChg>
        <pc:spChg chg="mod">
          <ac:chgData name="Mierzejewski, Jose E" userId="S::jmierze@calstatela.edu::d87a4eb1-d299-42d2-95bf-238420ef8285" providerId="AD" clId="Web-{B7CD8A0E-B335-D2CC-5315-2FF99E314924}" dt="2022-04-15T16:46:18.090" v="115" actId="20577"/>
          <ac:spMkLst>
            <pc:docMk/>
            <pc:sldMk cId="0" sldId="277"/>
            <ac:spMk id="278" creationId="{00000000-0000-0000-0000-000000000000}"/>
          </ac:spMkLst>
        </pc:spChg>
        <pc:picChg chg="mod">
          <ac:chgData name="Mierzejewski, Jose E" userId="S::jmierze@calstatela.edu::d87a4eb1-d299-42d2-95bf-238420ef8285" providerId="AD" clId="Web-{B7CD8A0E-B335-D2CC-5315-2FF99E314924}" dt="2022-04-15T16:35:20.866" v="15" actId="14100"/>
          <ac:picMkLst>
            <pc:docMk/>
            <pc:sldMk cId="0" sldId="277"/>
            <ac:picMk id="280" creationId="{00000000-0000-0000-0000-000000000000}"/>
          </ac:picMkLst>
        </pc:picChg>
      </pc:sldChg>
      <pc:sldChg chg="del">
        <pc:chgData name="Mierzejewski, Jose E" userId="S::jmierze@calstatela.edu::d87a4eb1-d299-42d2-95bf-238420ef8285" providerId="AD" clId="Web-{B7CD8A0E-B335-D2CC-5315-2FF99E314924}" dt="2022-04-15T16:56:31.172" v="244"/>
        <pc:sldMkLst>
          <pc:docMk/>
          <pc:sldMk cId="2171642431" sldId="297"/>
        </pc:sldMkLst>
      </pc:sldChg>
      <pc:sldChg chg="addSp delSp modSp modNotes">
        <pc:chgData name="Mierzejewski, Jose E" userId="S::jmierze@calstatela.edu::d87a4eb1-d299-42d2-95bf-238420ef8285" providerId="AD" clId="Web-{B7CD8A0E-B335-D2CC-5315-2FF99E314924}" dt="2022-04-15T16:55:50.029" v="243" actId="1076"/>
        <pc:sldMkLst>
          <pc:docMk/>
          <pc:sldMk cId="1750296139" sldId="319"/>
        </pc:sldMkLst>
        <pc:spChg chg="add del mod">
          <ac:chgData name="Mierzejewski, Jose E" userId="S::jmierze@calstatela.edu::d87a4eb1-d299-42d2-95bf-238420ef8285" providerId="AD" clId="Web-{B7CD8A0E-B335-D2CC-5315-2FF99E314924}" dt="2022-04-15T16:52:37.799" v="214"/>
          <ac:spMkLst>
            <pc:docMk/>
            <pc:sldMk cId="1750296139" sldId="319"/>
            <ac:spMk id="7" creationId="{879A85E2-AE73-C891-38C5-6532D4A213D4}"/>
          </ac:spMkLst>
        </pc:spChg>
        <pc:spChg chg="mod">
          <ac:chgData name="Mierzejewski, Jose E" userId="S::jmierze@calstatela.edu::d87a4eb1-d299-42d2-95bf-238420ef8285" providerId="AD" clId="Web-{B7CD8A0E-B335-D2CC-5315-2FF99E314924}" dt="2022-04-15T16:54:40.259" v="231" actId="20577"/>
          <ac:spMkLst>
            <pc:docMk/>
            <pc:sldMk cId="1750296139" sldId="319"/>
            <ac:spMk id="278" creationId="{00000000-0000-0000-0000-000000000000}"/>
          </ac:spMkLst>
        </pc:spChg>
        <pc:spChg chg="mod">
          <ac:chgData name="Mierzejewski, Jose E" userId="S::jmierze@calstatela.edu::d87a4eb1-d299-42d2-95bf-238420ef8285" providerId="AD" clId="Web-{B7CD8A0E-B335-D2CC-5315-2FF99E314924}" dt="2022-04-15T16:51:57.828" v="203" actId="20577"/>
          <ac:spMkLst>
            <pc:docMk/>
            <pc:sldMk cId="1750296139" sldId="319"/>
            <ac:spMk id="279" creationId="{00000000-0000-0000-0000-000000000000}"/>
          </ac:spMkLst>
        </pc:spChg>
        <pc:picChg chg="add mod">
          <ac:chgData name="Mierzejewski, Jose E" userId="S::jmierze@calstatela.edu::d87a4eb1-d299-42d2-95bf-238420ef8285" providerId="AD" clId="Web-{B7CD8A0E-B335-D2CC-5315-2FF99E314924}" dt="2022-04-15T16:55:47.997" v="242" actId="1076"/>
          <ac:picMkLst>
            <pc:docMk/>
            <pc:sldMk cId="1750296139" sldId="319"/>
            <ac:picMk id="2" creationId="{092FE8F9-0999-0646-9A24-79C2F8DF64E2}"/>
          </ac:picMkLst>
        </pc:picChg>
        <pc:picChg chg="add mod">
          <ac:chgData name="Mierzejewski, Jose E" userId="S::jmierze@calstatela.edu::d87a4eb1-d299-42d2-95bf-238420ef8285" providerId="AD" clId="Web-{B7CD8A0E-B335-D2CC-5315-2FF99E314924}" dt="2022-04-15T16:55:50.029" v="243" actId="1076"/>
          <ac:picMkLst>
            <pc:docMk/>
            <pc:sldMk cId="1750296139" sldId="319"/>
            <ac:picMk id="3" creationId="{72CDAF6F-3DD3-4189-0F7F-C93F2BDE135B}"/>
          </ac:picMkLst>
        </pc:picChg>
        <pc:picChg chg="del mod">
          <ac:chgData name="Mierzejewski, Jose E" userId="S::jmierze@calstatela.edu::d87a4eb1-d299-42d2-95bf-238420ef8285" providerId="AD" clId="Web-{B7CD8A0E-B335-D2CC-5315-2FF99E314924}" dt="2022-04-15T16:55:07.683" v="239"/>
          <ac:picMkLst>
            <pc:docMk/>
            <pc:sldMk cId="1750296139" sldId="319"/>
            <ac:picMk id="280" creationId="{00000000-0000-0000-0000-000000000000}"/>
          </ac:picMkLst>
        </pc:picChg>
        <pc:picChg chg="del">
          <ac:chgData name="Mierzejewski, Jose E" userId="S::jmierze@calstatela.edu::d87a4eb1-d299-42d2-95bf-238420ef8285" providerId="AD" clId="Web-{B7CD8A0E-B335-D2CC-5315-2FF99E314924}" dt="2022-04-15T16:55:05.401" v="237"/>
          <ac:picMkLst>
            <pc:docMk/>
            <pc:sldMk cId="1750296139" sldId="319"/>
            <ac:picMk id="281" creationId="{00000000-0000-0000-0000-000000000000}"/>
          </ac:picMkLst>
        </pc:picChg>
      </pc:sldChg>
      <pc:sldChg chg="addSp delSp add del replId">
        <pc:chgData name="Mierzejewski, Jose E" userId="S::jmierze@calstatela.edu::d87a4eb1-d299-42d2-95bf-238420ef8285" providerId="AD" clId="Web-{B7CD8A0E-B335-D2CC-5315-2FF99E314924}" dt="2022-04-15T16:53:04.769" v="217"/>
        <pc:sldMkLst>
          <pc:docMk/>
          <pc:sldMk cId="3730686034" sldId="321"/>
        </pc:sldMkLst>
        <pc:spChg chg="add del">
          <ac:chgData name="Mierzejewski, Jose E" userId="S::jmierze@calstatela.edu::d87a4eb1-d299-42d2-95bf-238420ef8285" providerId="AD" clId="Web-{B7CD8A0E-B335-D2CC-5315-2FF99E314924}" dt="2022-04-15T16:52:55.269" v="216"/>
          <ac:spMkLst>
            <pc:docMk/>
            <pc:sldMk cId="3730686034" sldId="321"/>
            <ac:spMk id="7" creationId="{879A85E2-AE73-C891-38C5-6532D4A213D4}"/>
          </ac:spMkLst>
        </pc:spChg>
      </pc:sldChg>
    </pc:docChg>
  </pc:docChgLst>
  <pc:docChgLst>
    <pc:chgData name="Mermelstein, Joshua D" userId="S::jmermel@calstatela.edu::740d7283-2747-4e42-9c6a-ef9d12833124" providerId="AD" clId="Web-{32C10EDD-68F5-70B0-AE5E-10E79B66D43B}"/>
    <pc:docChg chg="addSld modSld">
      <pc:chgData name="Mermelstein, Joshua D" userId="S::jmermel@calstatela.edu::740d7283-2747-4e42-9c6a-ef9d12833124" providerId="AD" clId="Web-{32C10EDD-68F5-70B0-AE5E-10E79B66D43B}" dt="2022-04-27T04:55:03.054" v="452" actId="20577"/>
      <pc:docMkLst>
        <pc:docMk/>
      </pc:docMkLst>
      <pc:sldChg chg="modSp">
        <pc:chgData name="Mermelstein, Joshua D" userId="S::jmermel@calstatela.edu::740d7283-2747-4e42-9c6a-ef9d12833124" providerId="AD" clId="Web-{32C10EDD-68F5-70B0-AE5E-10E79B66D43B}" dt="2022-04-27T04:51:51.692" v="362" actId="20577"/>
        <pc:sldMkLst>
          <pc:docMk/>
          <pc:sldMk cId="0" sldId="260"/>
        </pc:sldMkLst>
        <pc:spChg chg="mod">
          <ac:chgData name="Mermelstein, Joshua D" userId="S::jmermel@calstatela.edu::740d7283-2747-4e42-9c6a-ef9d12833124" providerId="AD" clId="Web-{32C10EDD-68F5-70B0-AE5E-10E79B66D43B}" dt="2022-04-27T04:51:51.692" v="362" actId="20577"/>
          <ac:spMkLst>
            <pc:docMk/>
            <pc:sldMk cId="0" sldId="260"/>
            <ac:spMk id="94" creationId="{00000000-0000-0000-0000-000000000000}"/>
          </ac:spMkLst>
        </pc:spChg>
      </pc:sldChg>
      <pc:sldChg chg="addSp delSp modSp">
        <pc:chgData name="Mermelstein, Joshua D" userId="S::jmermel@calstatela.edu::740d7283-2747-4e42-9c6a-ef9d12833124" providerId="AD" clId="Web-{32C10EDD-68F5-70B0-AE5E-10E79B66D43B}" dt="2022-04-27T02:16:50.288" v="21" actId="1076"/>
        <pc:sldMkLst>
          <pc:docMk/>
          <pc:sldMk cId="1065508766" sldId="286"/>
        </pc:sldMkLst>
        <pc:picChg chg="add del mod">
          <ac:chgData name="Mermelstein, Joshua D" userId="S::jmermel@calstatela.edu::740d7283-2747-4e42-9c6a-ef9d12833124" providerId="AD" clId="Web-{32C10EDD-68F5-70B0-AE5E-10E79B66D43B}" dt="2022-04-27T02:15:00.256" v="12"/>
          <ac:picMkLst>
            <pc:docMk/>
            <pc:sldMk cId="1065508766" sldId="286"/>
            <ac:picMk id="2" creationId="{7BBE657F-4063-4BB8-D493-1016C70407FB}"/>
          </ac:picMkLst>
        </pc:picChg>
        <pc:picChg chg="add mod">
          <ac:chgData name="Mermelstein, Joshua D" userId="S::jmermel@calstatela.edu::740d7283-2747-4e42-9c6a-ef9d12833124" providerId="AD" clId="Web-{32C10EDD-68F5-70B0-AE5E-10E79B66D43B}" dt="2022-04-27T02:16:50.288" v="21" actId="1076"/>
          <ac:picMkLst>
            <pc:docMk/>
            <pc:sldMk cId="1065508766" sldId="286"/>
            <ac:picMk id="3" creationId="{89B7C6C5-3764-2553-7B24-FCAB0F46A03F}"/>
          </ac:picMkLst>
        </pc:picChg>
        <pc:picChg chg="add del">
          <ac:chgData name="Mermelstein, Joshua D" userId="S::jmermel@calstatela.edu::740d7283-2747-4e42-9c6a-ef9d12833124" providerId="AD" clId="Web-{32C10EDD-68F5-70B0-AE5E-10E79B66D43B}" dt="2022-04-27T02:16:23.132" v="16"/>
          <ac:picMkLst>
            <pc:docMk/>
            <pc:sldMk cId="1065508766" sldId="286"/>
            <ac:picMk id="2050" creationId="{F3737A1E-95AD-436F-9F86-4BF9AB758066}"/>
          </ac:picMkLst>
        </pc:picChg>
      </pc:sldChg>
      <pc:sldChg chg="modSp">
        <pc:chgData name="Mermelstein, Joshua D" userId="S::jmermel@calstatela.edu::740d7283-2747-4e42-9c6a-ef9d12833124" providerId="AD" clId="Web-{32C10EDD-68F5-70B0-AE5E-10E79B66D43B}" dt="2022-04-27T04:33:59.363" v="82" actId="20577"/>
        <pc:sldMkLst>
          <pc:docMk/>
          <pc:sldMk cId="895328531" sldId="302"/>
        </pc:sldMkLst>
        <pc:spChg chg="mod">
          <ac:chgData name="Mermelstein, Joshua D" userId="S::jmermel@calstatela.edu::740d7283-2747-4e42-9c6a-ef9d12833124" providerId="AD" clId="Web-{32C10EDD-68F5-70B0-AE5E-10E79B66D43B}" dt="2022-04-27T04:33:59.363" v="82" actId="20577"/>
          <ac:spMkLst>
            <pc:docMk/>
            <pc:sldMk cId="895328531" sldId="302"/>
            <ac:spMk id="6" creationId="{BF4FE07C-4C43-C47B-3A8E-8916FC904ABD}"/>
          </ac:spMkLst>
        </pc:spChg>
        <pc:spChg chg="mod">
          <ac:chgData name="Mermelstein, Joshua D" userId="S::jmermel@calstatela.edu::740d7283-2747-4e42-9c6a-ef9d12833124" providerId="AD" clId="Web-{32C10EDD-68F5-70B0-AE5E-10E79B66D43B}" dt="2022-04-27T04:33:45.207" v="75" actId="20577"/>
          <ac:spMkLst>
            <pc:docMk/>
            <pc:sldMk cId="895328531" sldId="302"/>
            <ac:spMk id="7" creationId="{02BF6594-8A74-11DA-AE7E-2F05C147E76C}"/>
          </ac:spMkLst>
        </pc:spChg>
      </pc:sldChg>
      <pc:sldChg chg="addSp delSp modSp">
        <pc:chgData name="Mermelstein, Joshua D" userId="S::jmermel@calstatela.edu::740d7283-2747-4e42-9c6a-ef9d12833124" providerId="AD" clId="Web-{32C10EDD-68F5-70B0-AE5E-10E79B66D43B}" dt="2022-04-27T02:32:16.315" v="43" actId="1076"/>
        <pc:sldMkLst>
          <pc:docMk/>
          <pc:sldMk cId="3263933297" sldId="303"/>
        </pc:sldMkLst>
        <pc:picChg chg="add del mod">
          <ac:chgData name="Mermelstein, Joshua D" userId="S::jmermel@calstatela.edu::740d7283-2747-4e42-9c6a-ef9d12833124" providerId="AD" clId="Web-{32C10EDD-68F5-70B0-AE5E-10E79B66D43B}" dt="2022-04-27T02:30:11.579" v="28"/>
          <ac:picMkLst>
            <pc:docMk/>
            <pc:sldMk cId="3263933297" sldId="303"/>
            <ac:picMk id="3" creationId="{9CB47248-1677-31E3-FABD-BA7298FB089B}"/>
          </ac:picMkLst>
        </pc:picChg>
        <pc:picChg chg="add del mod">
          <ac:chgData name="Mermelstein, Joshua D" userId="S::jmermel@calstatela.edu::740d7283-2747-4e42-9c6a-ef9d12833124" providerId="AD" clId="Web-{32C10EDD-68F5-70B0-AE5E-10E79B66D43B}" dt="2022-04-27T02:31:46.815" v="34"/>
          <ac:picMkLst>
            <pc:docMk/>
            <pc:sldMk cId="3263933297" sldId="303"/>
            <ac:picMk id="5" creationId="{EA53FE1F-6627-79B2-AF0F-57E53756E6BA}"/>
          </ac:picMkLst>
        </pc:picChg>
        <pc:picChg chg="add mod">
          <ac:chgData name="Mermelstein, Joshua D" userId="S::jmermel@calstatela.edu::740d7283-2747-4e42-9c6a-ef9d12833124" providerId="AD" clId="Web-{32C10EDD-68F5-70B0-AE5E-10E79B66D43B}" dt="2022-04-27T02:32:16.315" v="43" actId="1076"/>
          <ac:picMkLst>
            <pc:docMk/>
            <pc:sldMk cId="3263933297" sldId="303"/>
            <ac:picMk id="8" creationId="{21583DF1-FB7C-719E-06F5-772B0DB500C7}"/>
          </ac:picMkLst>
        </pc:picChg>
      </pc:sldChg>
      <pc:sldChg chg="modSp">
        <pc:chgData name="Mermelstein, Joshua D" userId="S::jmermel@calstatela.edu::740d7283-2747-4e42-9c6a-ef9d12833124" providerId="AD" clId="Web-{32C10EDD-68F5-70B0-AE5E-10E79B66D43B}" dt="2022-04-27T04:36:47.866" v="196" actId="20577"/>
        <pc:sldMkLst>
          <pc:docMk/>
          <pc:sldMk cId="3543824507" sldId="309"/>
        </pc:sldMkLst>
        <pc:spChg chg="mod">
          <ac:chgData name="Mermelstein, Joshua D" userId="S::jmermel@calstatela.edu::740d7283-2747-4e42-9c6a-ef9d12833124" providerId="AD" clId="Web-{32C10EDD-68F5-70B0-AE5E-10E79B66D43B}" dt="2022-04-27T04:34:47.020" v="103" actId="20577"/>
          <ac:spMkLst>
            <pc:docMk/>
            <pc:sldMk cId="3543824507" sldId="309"/>
            <ac:spMk id="3" creationId="{38186ED0-098B-4517-07C4-CDBFF9406728}"/>
          </ac:spMkLst>
        </pc:spChg>
        <pc:spChg chg="mod">
          <ac:chgData name="Mermelstein, Joshua D" userId="S::jmermel@calstatela.edu::740d7283-2747-4e42-9c6a-ef9d12833124" providerId="AD" clId="Web-{32C10EDD-68F5-70B0-AE5E-10E79B66D43B}" dt="2022-04-27T04:36:47.866" v="196" actId="20577"/>
          <ac:spMkLst>
            <pc:docMk/>
            <pc:sldMk cId="3543824507" sldId="309"/>
            <ac:spMk id="5" creationId="{ECFB126A-F013-1608-83AA-98AAF73F0AB5}"/>
          </ac:spMkLst>
        </pc:spChg>
      </pc:sldChg>
      <pc:sldChg chg="modSp">
        <pc:chgData name="Mermelstein, Joshua D" userId="S::jmermel@calstatela.edu::740d7283-2747-4e42-9c6a-ef9d12833124" providerId="AD" clId="Web-{32C10EDD-68F5-70B0-AE5E-10E79B66D43B}" dt="2022-04-27T04:38:59.680" v="201" actId="20577"/>
        <pc:sldMkLst>
          <pc:docMk/>
          <pc:sldMk cId="2162011491" sldId="310"/>
        </pc:sldMkLst>
        <pc:spChg chg="mod">
          <ac:chgData name="Mermelstein, Joshua D" userId="S::jmermel@calstatela.edu::740d7283-2747-4e42-9c6a-ef9d12833124" providerId="AD" clId="Web-{32C10EDD-68F5-70B0-AE5E-10E79B66D43B}" dt="2022-04-27T04:38:59.680" v="201" actId="20577"/>
          <ac:spMkLst>
            <pc:docMk/>
            <pc:sldMk cId="2162011491" sldId="310"/>
            <ac:spMk id="11" creationId="{EB16FD20-E484-3642-7CC2-830C7AAB654C}"/>
          </ac:spMkLst>
        </pc:spChg>
      </pc:sldChg>
      <pc:sldChg chg="modSp">
        <pc:chgData name="Mermelstein, Joshua D" userId="S::jmermel@calstatela.edu::740d7283-2747-4e42-9c6a-ef9d12833124" providerId="AD" clId="Web-{32C10EDD-68F5-70B0-AE5E-10E79B66D43B}" dt="2022-04-27T04:39:56.525" v="207" actId="20577"/>
        <pc:sldMkLst>
          <pc:docMk/>
          <pc:sldMk cId="192468063" sldId="318"/>
        </pc:sldMkLst>
        <pc:spChg chg="mod">
          <ac:chgData name="Mermelstein, Joshua D" userId="S::jmermel@calstatela.edu::740d7283-2747-4e42-9c6a-ef9d12833124" providerId="AD" clId="Web-{32C10EDD-68F5-70B0-AE5E-10E79B66D43B}" dt="2022-04-27T04:39:56.525" v="207" actId="20577"/>
          <ac:spMkLst>
            <pc:docMk/>
            <pc:sldMk cId="192468063" sldId="318"/>
            <ac:spMk id="2" creationId="{10B4DC39-DCBE-4C06-9025-80076AE6939E}"/>
          </ac:spMkLst>
        </pc:spChg>
        <pc:spChg chg="mod">
          <ac:chgData name="Mermelstein, Joshua D" userId="S::jmermel@calstatela.edu::740d7283-2747-4e42-9c6a-ef9d12833124" providerId="AD" clId="Web-{32C10EDD-68F5-70B0-AE5E-10E79B66D43B}" dt="2022-04-27T04:39:51.493" v="205" actId="20577"/>
          <ac:spMkLst>
            <pc:docMk/>
            <pc:sldMk cId="192468063" sldId="318"/>
            <ac:spMk id="77" creationId="{00000000-0000-0000-0000-000000000000}"/>
          </ac:spMkLst>
        </pc:spChg>
      </pc:sldChg>
      <pc:sldChg chg="modSp">
        <pc:chgData name="Mermelstein, Joshua D" userId="S::jmermel@calstatela.edu::740d7283-2747-4e42-9c6a-ef9d12833124" providerId="AD" clId="Web-{32C10EDD-68F5-70B0-AE5E-10E79B66D43B}" dt="2022-04-27T02:31:32.049" v="31" actId="1076"/>
        <pc:sldMkLst>
          <pc:docMk/>
          <pc:sldMk cId="2178952321" sldId="326"/>
        </pc:sldMkLst>
        <pc:picChg chg="mod">
          <ac:chgData name="Mermelstein, Joshua D" userId="S::jmermel@calstatela.edu::740d7283-2747-4e42-9c6a-ef9d12833124" providerId="AD" clId="Web-{32C10EDD-68F5-70B0-AE5E-10E79B66D43B}" dt="2022-04-27T02:31:32.049" v="31" actId="1076"/>
          <ac:picMkLst>
            <pc:docMk/>
            <pc:sldMk cId="2178952321" sldId="326"/>
            <ac:picMk id="6" creationId="{42175191-55E9-4255-AAEC-12C466CC8DF7}"/>
          </ac:picMkLst>
        </pc:picChg>
      </pc:sldChg>
      <pc:sldChg chg="addSp delSp modSp new mod modClrScheme chgLayout">
        <pc:chgData name="Mermelstein, Joshua D" userId="S::jmermel@calstatela.edu::740d7283-2747-4e42-9c6a-ef9d12833124" providerId="AD" clId="Web-{32C10EDD-68F5-70B0-AE5E-10E79B66D43B}" dt="2022-04-27T04:55:03.054" v="452" actId="20577"/>
        <pc:sldMkLst>
          <pc:docMk/>
          <pc:sldMk cId="588051736" sldId="327"/>
        </pc:sldMkLst>
        <pc:spChg chg="mod ord">
          <ac:chgData name="Mermelstein, Joshua D" userId="S::jmermel@calstatela.edu::740d7283-2747-4e42-9c6a-ef9d12833124" providerId="AD" clId="Web-{32C10EDD-68F5-70B0-AE5E-10E79B66D43B}" dt="2022-04-27T04:55:03.054" v="452" actId="20577"/>
          <ac:spMkLst>
            <pc:docMk/>
            <pc:sldMk cId="588051736" sldId="327"/>
            <ac:spMk id="2" creationId="{EB2599D7-3B6D-DBBB-E166-AFCC94378569}"/>
          </ac:spMkLst>
        </pc:spChg>
        <pc:spChg chg="mod ord">
          <ac:chgData name="Mermelstein, Joshua D" userId="S::jmermel@calstatela.edu::740d7283-2747-4e42-9c6a-ef9d12833124" providerId="AD" clId="Web-{32C10EDD-68F5-70B0-AE5E-10E79B66D43B}" dt="2022-04-27T04:52:20.020" v="367" actId="20577"/>
          <ac:spMkLst>
            <pc:docMk/>
            <pc:sldMk cId="588051736" sldId="327"/>
            <ac:spMk id="3" creationId="{290205A5-07EF-DF3A-A0FD-C17472FDD1F1}"/>
          </ac:spMkLst>
        </pc:spChg>
        <pc:spChg chg="add del mod ord">
          <ac:chgData name="Mermelstein, Joshua D" userId="S::jmermel@calstatela.edu::740d7283-2747-4e42-9c6a-ef9d12833124" providerId="AD" clId="Web-{32C10EDD-68F5-70B0-AE5E-10E79B66D43B}" dt="2022-04-27T04:52:11.864" v="365"/>
          <ac:spMkLst>
            <pc:docMk/>
            <pc:sldMk cId="588051736" sldId="327"/>
            <ac:spMk id="4" creationId="{0AC987C1-7F17-7C18-A671-BB990F70E674}"/>
          </ac:spMkLst>
        </pc:spChg>
        <pc:spChg chg="add del mod ord">
          <ac:chgData name="Mermelstein, Joshua D" userId="S::jmermel@calstatela.edu::740d7283-2747-4e42-9c6a-ef9d12833124" providerId="AD" clId="Web-{32C10EDD-68F5-70B0-AE5E-10E79B66D43B}" dt="2022-04-27T04:54:24.022" v="446"/>
          <ac:spMkLst>
            <pc:docMk/>
            <pc:sldMk cId="588051736" sldId="327"/>
            <ac:spMk id="5" creationId="{9ABF2D36-90A0-63FF-53CF-8479085DD7AD}"/>
          </ac:spMkLst>
        </pc:spChg>
        <pc:picChg chg="add">
          <ac:chgData name="Mermelstein, Joshua D" userId="S::jmermel@calstatela.edu::740d7283-2747-4e42-9c6a-ef9d12833124" providerId="AD" clId="Web-{32C10EDD-68F5-70B0-AE5E-10E79B66D43B}" dt="2022-04-27T04:54:26.022" v="447"/>
          <ac:picMkLst>
            <pc:docMk/>
            <pc:sldMk cId="588051736" sldId="327"/>
            <ac:picMk id="7" creationId="{68C6D343-DF90-C88E-FDFE-64FD72F23BFD}"/>
          </ac:picMkLst>
        </pc:picChg>
      </pc:sldChg>
    </pc:docChg>
  </pc:docChgLst>
  <pc:docChgLst>
    <pc:chgData name="Khan, Sameen Y" userId="S::skhan3@calstatela.edu::0428f573-2bb8-4e30-811a-e3295614aee8" providerId="AD" clId="Web-{FE7E0010-4953-50E8-3C20-A09A333BA0AB}"/>
    <pc:docChg chg="modSld">
      <pc:chgData name="Khan, Sameen Y" userId="S::skhan3@calstatela.edu::0428f573-2bb8-4e30-811a-e3295614aee8" providerId="AD" clId="Web-{FE7E0010-4953-50E8-3C20-A09A333BA0AB}" dt="2022-04-20T21:10:58.687" v="167" actId="1076"/>
      <pc:docMkLst>
        <pc:docMk/>
      </pc:docMkLst>
      <pc:sldChg chg="addSp delSp modSp">
        <pc:chgData name="Khan, Sameen Y" userId="S::skhan3@calstatela.edu::0428f573-2bb8-4e30-811a-e3295614aee8" providerId="AD" clId="Web-{FE7E0010-4953-50E8-3C20-A09A333BA0AB}" dt="2022-04-20T20:42:56.904" v="153"/>
        <pc:sldMkLst>
          <pc:docMk/>
          <pc:sldMk cId="3594398106" sldId="307"/>
        </pc:sldMkLst>
        <pc:spChg chg="mod">
          <ac:chgData name="Khan, Sameen Y" userId="S::skhan3@calstatela.edu::0428f573-2bb8-4e30-811a-e3295614aee8" providerId="AD" clId="Web-{FE7E0010-4953-50E8-3C20-A09A333BA0AB}" dt="2022-04-20T18:26:46.779" v="80" actId="14100"/>
          <ac:spMkLst>
            <pc:docMk/>
            <pc:sldMk cId="3594398106" sldId="307"/>
            <ac:spMk id="2" creationId="{7C406252-66F7-5F28-FFC9-721A7EE3C619}"/>
          </ac:spMkLst>
        </pc:spChg>
        <pc:spChg chg="mod">
          <ac:chgData name="Khan, Sameen Y" userId="S::skhan3@calstatela.edu::0428f573-2bb8-4e30-811a-e3295614aee8" providerId="AD" clId="Web-{FE7E0010-4953-50E8-3C20-A09A333BA0AB}" dt="2022-04-20T18:06:41.982" v="74" actId="1076"/>
          <ac:spMkLst>
            <pc:docMk/>
            <pc:sldMk cId="3594398106" sldId="307"/>
            <ac:spMk id="3" creationId="{CEF822F1-39F3-A710-6D6A-AC240054C4F3}"/>
          </ac:spMkLst>
        </pc:spChg>
        <pc:spChg chg="add mod">
          <ac:chgData name="Khan, Sameen Y" userId="S::skhan3@calstatela.edu::0428f573-2bb8-4e30-811a-e3295614aee8" providerId="AD" clId="Web-{FE7E0010-4953-50E8-3C20-A09A333BA0AB}" dt="2022-04-20T20:33:04.246" v="87" actId="1076"/>
          <ac:spMkLst>
            <pc:docMk/>
            <pc:sldMk cId="3594398106" sldId="307"/>
            <ac:spMk id="4" creationId="{75843AD3-7FA6-F3A3-51BC-C7FABEEC7DE5}"/>
          </ac:spMkLst>
        </pc:spChg>
        <pc:picChg chg="add mod">
          <ac:chgData name="Khan, Sameen Y" userId="S::skhan3@calstatela.edu::0428f573-2bb8-4e30-811a-e3295614aee8" providerId="AD" clId="Web-{FE7E0010-4953-50E8-3C20-A09A333BA0AB}" dt="2022-04-20T18:06:58.780" v="78" actId="1076"/>
          <ac:picMkLst>
            <pc:docMk/>
            <pc:sldMk cId="3594398106" sldId="307"/>
            <ac:picMk id="5" creationId="{0552FB16-524C-128D-B8CD-2EE6653AE9D7}"/>
          </ac:picMkLst>
        </pc:picChg>
        <pc:picChg chg="add del mod">
          <ac:chgData name="Khan, Sameen Y" userId="S::skhan3@calstatela.edu::0428f573-2bb8-4e30-811a-e3295614aee8" providerId="AD" clId="Web-{FE7E0010-4953-50E8-3C20-A09A333BA0AB}" dt="2022-04-20T20:42:56.904" v="153"/>
          <ac:picMkLst>
            <pc:docMk/>
            <pc:sldMk cId="3594398106" sldId="307"/>
            <ac:picMk id="6" creationId="{86EABF53-F296-27D5-CF26-6BA3F709D97B}"/>
          </ac:picMkLst>
        </pc:picChg>
        <pc:picChg chg="add mod">
          <ac:chgData name="Khan, Sameen Y" userId="S::skhan3@calstatela.edu::0428f573-2bb8-4e30-811a-e3295614aee8" providerId="AD" clId="Web-{FE7E0010-4953-50E8-3C20-A09A333BA0AB}" dt="2022-04-20T19:05:45.154" v="84" actId="1076"/>
          <ac:picMkLst>
            <pc:docMk/>
            <pc:sldMk cId="3594398106" sldId="307"/>
            <ac:picMk id="7" creationId="{DD197433-8AA9-55CC-ED85-A726B7A1EC99}"/>
          </ac:picMkLst>
        </pc:picChg>
        <pc:picChg chg="add mod">
          <ac:chgData name="Khan, Sameen Y" userId="S::skhan3@calstatela.edu::0428f573-2bb8-4e30-811a-e3295614aee8" providerId="AD" clId="Web-{FE7E0010-4953-50E8-3C20-A09A333BA0AB}" dt="2022-04-20T20:33:08.105" v="88" actId="1076"/>
          <ac:picMkLst>
            <pc:docMk/>
            <pc:sldMk cId="3594398106" sldId="307"/>
            <ac:picMk id="8" creationId="{486C7C9F-9DDA-1089-1EA0-A1099F0ECC91}"/>
          </ac:picMkLst>
        </pc:picChg>
      </pc:sldChg>
      <pc:sldChg chg="addSp modSp">
        <pc:chgData name="Khan, Sameen Y" userId="S::skhan3@calstatela.edu::0428f573-2bb8-4e30-811a-e3295614aee8" providerId="AD" clId="Web-{FE7E0010-4953-50E8-3C20-A09A333BA0AB}" dt="2022-04-20T21:10:58.687" v="167" actId="1076"/>
        <pc:sldMkLst>
          <pc:docMk/>
          <pc:sldMk cId="362601827" sldId="308"/>
        </pc:sldMkLst>
        <pc:spChg chg="mod">
          <ac:chgData name="Khan, Sameen Y" userId="S::skhan3@calstatela.edu::0428f573-2bb8-4e30-811a-e3295614aee8" providerId="AD" clId="Web-{FE7E0010-4953-50E8-3C20-A09A333BA0AB}" dt="2022-04-20T21:10:28.217" v="162" actId="20577"/>
          <ac:spMkLst>
            <pc:docMk/>
            <pc:sldMk cId="362601827" sldId="308"/>
            <ac:spMk id="2" creationId="{7C406252-66F7-5F28-FFC9-721A7EE3C619}"/>
          </ac:spMkLst>
        </pc:spChg>
        <pc:spChg chg="mod">
          <ac:chgData name="Khan, Sameen Y" userId="S::skhan3@calstatela.edu::0428f573-2bb8-4e30-811a-e3295614aee8" providerId="AD" clId="Web-{FE7E0010-4953-50E8-3C20-A09A333BA0AB}" dt="2022-04-20T20:40:49.072" v="145" actId="1076"/>
          <ac:spMkLst>
            <pc:docMk/>
            <pc:sldMk cId="362601827" sldId="308"/>
            <ac:spMk id="3" creationId="{CEF822F1-39F3-A710-6D6A-AC240054C4F3}"/>
          </ac:spMkLst>
        </pc:spChg>
        <pc:spChg chg="add mod">
          <ac:chgData name="Khan, Sameen Y" userId="S::skhan3@calstatela.edu::0428f573-2bb8-4e30-811a-e3295614aee8" providerId="AD" clId="Web-{FE7E0010-4953-50E8-3C20-A09A333BA0AB}" dt="2022-04-20T20:41:21.495" v="152" actId="20577"/>
          <ac:spMkLst>
            <pc:docMk/>
            <pc:sldMk cId="362601827" sldId="308"/>
            <ac:spMk id="4" creationId="{B6C67A45-21B2-C432-2254-46C5123F1699}"/>
          </ac:spMkLst>
        </pc:spChg>
        <pc:picChg chg="add mod">
          <ac:chgData name="Khan, Sameen Y" userId="S::skhan3@calstatela.edu::0428f573-2bb8-4e30-811a-e3295614aee8" providerId="AD" clId="Web-{FE7E0010-4953-50E8-3C20-A09A333BA0AB}" dt="2022-04-20T21:10:48.890" v="166" actId="14100"/>
          <ac:picMkLst>
            <pc:docMk/>
            <pc:sldMk cId="362601827" sldId="308"/>
            <ac:picMk id="5" creationId="{84EB06D9-8661-2E7E-F0B7-DDFFFDD5A7A4}"/>
          </ac:picMkLst>
        </pc:picChg>
        <pc:picChg chg="add mod">
          <ac:chgData name="Khan, Sameen Y" userId="S::skhan3@calstatela.edu::0428f573-2bb8-4e30-811a-e3295614aee8" providerId="AD" clId="Web-{FE7E0010-4953-50E8-3C20-A09A333BA0AB}" dt="2022-04-20T21:10:58.687" v="167" actId="1076"/>
          <ac:picMkLst>
            <pc:docMk/>
            <pc:sldMk cId="362601827" sldId="308"/>
            <ac:picMk id="6" creationId="{836DEDB8-E42A-3D6A-2296-D7954CE9B36E}"/>
          </ac:picMkLst>
        </pc:picChg>
      </pc:sldChg>
    </pc:docChg>
  </pc:docChgLst>
  <pc:docChgLst>
    <pc:chgData name="Khan, Sameen Y" userId="0428f573-2bb8-4e30-811a-e3295614aee8" providerId="ADAL" clId="{0CD72B90-A028-E241-8564-7AAB6CDB6169}"/>
    <pc:docChg chg="undo custSel modSld">
      <pc:chgData name="Khan, Sameen Y" userId="0428f573-2bb8-4e30-811a-e3295614aee8" providerId="ADAL" clId="{0CD72B90-A028-E241-8564-7AAB6CDB6169}" dt="2022-05-02T02:30:34.322" v="152" actId="14100"/>
      <pc:docMkLst>
        <pc:docMk/>
      </pc:docMkLst>
      <pc:sldChg chg="addSp modSp">
        <pc:chgData name="Khan, Sameen Y" userId="0428f573-2bb8-4e30-811a-e3295614aee8" providerId="ADAL" clId="{0CD72B90-A028-E241-8564-7AAB6CDB6169}" dt="2022-05-02T02:30:34.322" v="152" actId="14100"/>
        <pc:sldMkLst>
          <pc:docMk/>
          <pc:sldMk cId="3594398106" sldId="307"/>
        </pc:sldMkLst>
        <pc:spChg chg="mod">
          <ac:chgData name="Khan, Sameen Y" userId="0428f573-2bb8-4e30-811a-e3295614aee8" providerId="ADAL" clId="{0CD72B90-A028-E241-8564-7AAB6CDB6169}" dt="2022-04-28T05:40:53.304" v="36" actId="1076"/>
          <ac:spMkLst>
            <pc:docMk/>
            <pc:sldMk cId="3594398106" sldId="307"/>
            <ac:spMk id="3" creationId="{CEF822F1-39F3-A710-6D6A-AC240054C4F3}"/>
          </ac:spMkLst>
        </pc:spChg>
        <pc:spChg chg="mod">
          <ac:chgData name="Khan, Sameen Y" userId="0428f573-2bb8-4e30-811a-e3295614aee8" providerId="ADAL" clId="{0CD72B90-A028-E241-8564-7AAB6CDB6169}" dt="2022-04-28T05:41:01.233" v="40" actId="1076"/>
          <ac:spMkLst>
            <pc:docMk/>
            <pc:sldMk cId="3594398106" sldId="307"/>
            <ac:spMk id="4" creationId="{75843AD3-7FA6-F3A3-51BC-C7FABEEC7DE5}"/>
          </ac:spMkLst>
        </pc:spChg>
        <pc:spChg chg="add mod">
          <ac:chgData name="Khan, Sameen Y" userId="0428f573-2bb8-4e30-811a-e3295614aee8" providerId="ADAL" clId="{0CD72B90-A028-E241-8564-7AAB6CDB6169}" dt="2022-04-28T05:40:26.097" v="35" actId="1076"/>
          <ac:spMkLst>
            <pc:docMk/>
            <pc:sldMk cId="3594398106" sldId="307"/>
            <ac:spMk id="6" creationId="{326CEBFD-A10B-ACEE-683A-BC283A3AB458}"/>
          </ac:spMkLst>
        </pc:spChg>
        <pc:spChg chg="add mod">
          <ac:chgData name="Khan, Sameen Y" userId="0428f573-2bb8-4e30-811a-e3295614aee8" providerId="ADAL" clId="{0CD72B90-A028-E241-8564-7AAB6CDB6169}" dt="2022-04-28T05:42:39.545" v="75" actId="1076"/>
          <ac:spMkLst>
            <pc:docMk/>
            <pc:sldMk cId="3594398106" sldId="307"/>
            <ac:spMk id="9" creationId="{9A7942C8-42E9-F292-145F-FF93E1380776}"/>
          </ac:spMkLst>
        </pc:spChg>
        <pc:spChg chg="add mod">
          <ac:chgData name="Khan, Sameen Y" userId="0428f573-2bb8-4e30-811a-e3295614aee8" providerId="ADAL" clId="{0CD72B90-A028-E241-8564-7AAB6CDB6169}" dt="2022-05-02T02:30:34.322" v="152" actId="14100"/>
          <ac:spMkLst>
            <pc:docMk/>
            <pc:sldMk cId="3594398106" sldId="307"/>
            <ac:spMk id="12" creationId="{9CE36F70-0845-52E4-EEE8-4F142E340187}"/>
          </ac:spMkLst>
        </pc:spChg>
        <pc:picChg chg="mod">
          <ac:chgData name="Khan, Sameen Y" userId="0428f573-2bb8-4e30-811a-e3295614aee8" providerId="ADAL" clId="{0CD72B90-A028-E241-8564-7AAB6CDB6169}" dt="2022-04-28T05:40:59.807" v="39" actId="1076"/>
          <ac:picMkLst>
            <pc:docMk/>
            <pc:sldMk cId="3594398106" sldId="307"/>
            <ac:picMk id="5" creationId="{0552FB16-524C-128D-B8CD-2EE6653AE9D7}"/>
          </ac:picMkLst>
        </pc:picChg>
      </pc:sldChg>
      <pc:sldChg chg="addSp modSp">
        <pc:chgData name="Khan, Sameen Y" userId="0428f573-2bb8-4e30-811a-e3295614aee8" providerId="ADAL" clId="{0CD72B90-A028-E241-8564-7AAB6CDB6169}" dt="2022-04-28T05:45:33.904" v="148" actId="20577"/>
        <pc:sldMkLst>
          <pc:docMk/>
          <pc:sldMk cId="362601827" sldId="308"/>
        </pc:sldMkLst>
        <pc:spChg chg="add mod">
          <ac:chgData name="Khan, Sameen Y" userId="0428f573-2bb8-4e30-811a-e3295614aee8" providerId="ADAL" clId="{0CD72B90-A028-E241-8564-7AAB6CDB6169}" dt="2022-04-28T05:44:17.915" v="117" actId="1076"/>
          <ac:spMkLst>
            <pc:docMk/>
            <pc:sldMk cId="362601827" sldId="308"/>
            <ac:spMk id="7" creationId="{5A209728-27B3-C0EE-C8D6-DCAD99FE8287}"/>
          </ac:spMkLst>
        </pc:spChg>
        <pc:spChg chg="add mod">
          <ac:chgData name="Khan, Sameen Y" userId="0428f573-2bb8-4e30-811a-e3295614aee8" providerId="ADAL" clId="{0CD72B90-A028-E241-8564-7AAB6CDB6169}" dt="2022-04-28T05:45:33.904" v="148" actId="20577"/>
          <ac:spMkLst>
            <pc:docMk/>
            <pc:sldMk cId="362601827" sldId="308"/>
            <ac:spMk id="8" creationId="{6646B46A-9E02-E358-B43D-183D0A7288B2}"/>
          </ac:spMkLst>
        </pc:spChg>
        <pc:picChg chg="mod">
          <ac:chgData name="Khan, Sameen Y" userId="0428f573-2bb8-4e30-811a-e3295614aee8" providerId="ADAL" clId="{0CD72B90-A028-E241-8564-7AAB6CDB6169}" dt="2022-04-28T05:45:06.691" v="146" actId="14100"/>
          <ac:picMkLst>
            <pc:docMk/>
            <pc:sldMk cId="362601827" sldId="308"/>
            <ac:picMk id="6" creationId="{836DEDB8-E42A-3D6A-2296-D7954CE9B36E}"/>
          </ac:picMkLst>
        </pc:picChg>
      </pc:sldChg>
    </pc:docChg>
  </pc:docChgLst>
  <pc:docChgLst>
    <pc:chgData name="Lum, Jeffrey" userId="S::jlum3@calstatela.edu::77cb0cb4-bf64-4dbf-9cfa-21df633dd65d" providerId="AD" clId="Web-{EFCE5F5A-DEBC-F48A-11E0-B6E2E090625C}"/>
    <pc:docChg chg="modSld">
      <pc:chgData name="Lum, Jeffrey" userId="S::jlum3@calstatela.edu::77cb0cb4-bf64-4dbf-9cfa-21df633dd65d" providerId="AD" clId="Web-{EFCE5F5A-DEBC-F48A-11E0-B6E2E090625C}" dt="2022-04-22T04:33:19.338" v="94"/>
      <pc:docMkLst>
        <pc:docMk/>
      </pc:docMkLst>
      <pc:sldChg chg="modSp modNotes">
        <pc:chgData name="Lum, Jeffrey" userId="S::jlum3@calstatela.edu::77cb0cb4-bf64-4dbf-9cfa-21df633dd65d" providerId="AD" clId="Web-{EFCE5F5A-DEBC-F48A-11E0-B6E2E090625C}" dt="2022-04-22T04:33:19.338" v="94"/>
        <pc:sldMkLst>
          <pc:docMk/>
          <pc:sldMk cId="1890239898" sldId="312"/>
        </pc:sldMkLst>
        <pc:spChg chg="mod">
          <ac:chgData name="Lum, Jeffrey" userId="S::jlum3@calstatela.edu::77cb0cb4-bf64-4dbf-9cfa-21df633dd65d" providerId="AD" clId="Web-{EFCE5F5A-DEBC-F48A-11E0-B6E2E090625C}" dt="2022-04-22T04:28:28.979" v="2" actId="20577"/>
          <ac:spMkLst>
            <pc:docMk/>
            <pc:sldMk cId="1890239898" sldId="312"/>
            <ac:spMk id="2" creationId="{7C406252-66F7-5F28-FFC9-721A7EE3C619}"/>
          </ac:spMkLst>
        </pc:spChg>
        <pc:picChg chg="mod">
          <ac:chgData name="Lum, Jeffrey" userId="S::jlum3@calstatela.edu::77cb0cb4-bf64-4dbf-9cfa-21df633dd65d" providerId="AD" clId="Web-{EFCE5F5A-DEBC-F48A-11E0-B6E2E090625C}" dt="2022-04-22T04:27:45.321" v="0" actId="1076"/>
          <ac:picMkLst>
            <pc:docMk/>
            <pc:sldMk cId="1890239898" sldId="312"/>
            <ac:picMk id="4" creationId="{8B4FCFF4-0B5B-63C0-69EF-64778DD69D60}"/>
          </ac:picMkLst>
        </pc:picChg>
      </pc:sldChg>
    </pc:docChg>
  </pc:docChgLst>
  <pc:docChgLst>
    <pc:chgData name="Alwabel, Abdullah H" userId="S::aalwabe2@calstatela.edu::613befdd-eaa2-47e0-87c5-7fc547ffcad2" providerId="AD" clId="Web-{6F64C348-7F24-0349-FB76-BC34568F9132}"/>
    <pc:docChg chg="addSld delSld">
      <pc:chgData name="Alwabel, Abdullah H" userId="S::aalwabe2@calstatela.edu::613befdd-eaa2-47e0-87c5-7fc547ffcad2" providerId="AD" clId="Web-{6F64C348-7F24-0349-FB76-BC34568F9132}" dt="2022-04-15T16:37:07.610" v="1"/>
      <pc:docMkLst>
        <pc:docMk/>
      </pc:docMkLst>
      <pc:sldChg chg="del">
        <pc:chgData name="Alwabel, Abdullah H" userId="S::aalwabe2@calstatela.edu::613befdd-eaa2-47e0-87c5-7fc547ffcad2" providerId="AD" clId="Web-{6F64C348-7F24-0349-FB76-BC34568F9132}" dt="2022-04-15T16:37:07.610" v="1"/>
        <pc:sldMkLst>
          <pc:docMk/>
          <pc:sldMk cId="2827710703" sldId="305"/>
        </pc:sldMkLst>
      </pc:sldChg>
      <pc:sldChg chg="add replId">
        <pc:chgData name="Alwabel, Abdullah H" userId="S::aalwabe2@calstatela.edu::613befdd-eaa2-47e0-87c5-7fc547ffcad2" providerId="AD" clId="Web-{6F64C348-7F24-0349-FB76-BC34568F9132}" dt="2022-04-15T16:36:50.671" v="0"/>
        <pc:sldMkLst>
          <pc:docMk/>
          <pc:sldMk cId="1621429884" sldId="313"/>
        </pc:sldMkLst>
      </pc:sldChg>
    </pc:docChg>
  </pc:docChgLst>
  <pc:docChgLst>
    <pc:chgData name="Mermelstein, Joshua D" userId="S::jmermel@calstatela.edu::740d7283-2747-4e42-9c6a-ef9d12833124" providerId="AD" clId="Web-{7B049236-B7AE-DFC7-302A-7FDF19688BDD}"/>
    <pc:docChg chg="modSld">
      <pc:chgData name="Mermelstein, Joshua D" userId="S::jmermel@calstatela.edu::740d7283-2747-4e42-9c6a-ef9d12833124" providerId="AD" clId="Web-{7B049236-B7AE-DFC7-302A-7FDF19688BDD}" dt="2022-04-15T17:07:16.862" v="714" actId="20577"/>
      <pc:docMkLst>
        <pc:docMk/>
      </pc:docMkLst>
      <pc:sldChg chg="modSp">
        <pc:chgData name="Mermelstein, Joshua D" userId="S::jmermel@calstatela.edu::740d7283-2747-4e42-9c6a-ef9d12833124" providerId="AD" clId="Web-{7B049236-B7AE-DFC7-302A-7FDF19688BDD}" dt="2022-04-15T17:03:31.154" v="629" actId="20577"/>
        <pc:sldMkLst>
          <pc:docMk/>
          <pc:sldMk cId="428730925" sldId="284"/>
        </pc:sldMkLst>
        <pc:spChg chg="mod">
          <ac:chgData name="Mermelstein, Joshua D" userId="S::jmermel@calstatela.edu::740d7283-2747-4e42-9c6a-ef9d12833124" providerId="AD" clId="Web-{7B049236-B7AE-DFC7-302A-7FDF19688BDD}" dt="2022-04-15T17:03:31.154" v="629" actId="20577"/>
          <ac:spMkLst>
            <pc:docMk/>
            <pc:sldMk cId="428730925" sldId="284"/>
            <ac:spMk id="5" creationId="{47BD4272-22F9-47DC-81DD-85C939D48679}"/>
          </ac:spMkLst>
        </pc:spChg>
      </pc:sldChg>
      <pc:sldChg chg="modSp">
        <pc:chgData name="Mermelstein, Joshua D" userId="S::jmermel@calstatela.edu::740d7283-2747-4e42-9c6a-ef9d12833124" providerId="AD" clId="Web-{7B049236-B7AE-DFC7-302A-7FDF19688BDD}" dt="2022-04-15T17:03:50.373" v="637" actId="20577"/>
        <pc:sldMkLst>
          <pc:docMk/>
          <pc:sldMk cId="1477143843" sldId="285"/>
        </pc:sldMkLst>
        <pc:spChg chg="mod">
          <ac:chgData name="Mermelstein, Joshua D" userId="S::jmermel@calstatela.edu::740d7283-2747-4e42-9c6a-ef9d12833124" providerId="AD" clId="Web-{7B049236-B7AE-DFC7-302A-7FDF19688BDD}" dt="2022-04-15T17:03:50.373" v="637" actId="20577"/>
          <ac:spMkLst>
            <pc:docMk/>
            <pc:sldMk cId="1477143843" sldId="285"/>
            <ac:spMk id="3" creationId="{313F4143-5A0E-46B6-B28F-5191422BE964}"/>
          </ac:spMkLst>
        </pc:spChg>
      </pc:sldChg>
      <pc:sldChg chg="modSp">
        <pc:chgData name="Mermelstein, Joshua D" userId="S::jmermel@calstatela.edu::740d7283-2747-4e42-9c6a-ef9d12833124" providerId="AD" clId="Web-{7B049236-B7AE-DFC7-302A-7FDF19688BDD}" dt="2022-04-15T17:04:02.702" v="641" actId="20577"/>
        <pc:sldMkLst>
          <pc:docMk/>
          <pc:sldMk cId="1065508766" sldId="286"/>
        </pc:sldMkLst>
        <pc:spChg chg="mod">
          <ac:chgData name="Mermelstein, Joshua D" userId="S::jmermel@calstatela.edu::740d7283-2747-4e42-9c6a-ef9d12833124" providerId="AD" clId="Web-{7B049236-B7AE-DFC7-302A-7FDF19688BDD}" dt="2022-04-15T17:04:02.702" v="641" actId="20577"/>
          <ac:spMkLst>
            <pc:docMk/>
            <pc:sldMk cId="1065508766" sldId="286"/>
            <ac:spMk id="5" creationId="{1345D202-0949-4D16-BEA7-8B356CAC11A3}"/>
          </ac:spMkLst>
        </pc:spChg>
      </pc:sldChg>
      <pc:sldChg chg="modSp">
        <pc:chgData name="Mermelstein, Joshua D" userId="S::jmermel@calstatela.edu::740d7283-2747-4e42-9c6a-ef9d12833124" providerId="AD" clId="Web-{7B049236-B7AE-DFC7-302A-7FDF19688BDD}" dt="2022-04-15T17:04:35.171" v="651" actId="20577"/>
        <pc:sldMkLst>
          <pc:docMk/>
          <pc:sldMk cId="4144975374" sldId="290"/>
        </pc:sldMkLst>
        <pc:spChg chg="mod">
          <ac:chgData name="Mermelstein, Joshua D" userId="S::jmermel@calstatela.edu::740d7283-2747-4e42-9c6a-ef9d12833124" providerId="AD" clId="Web-{7B049236-B7AE-DFC7-302A-7FDF19688BDD}" dt="2022-04-15T17:04:35.171" v="651" actId="20577"/>
          <ac:spMkLst>
            <pc:docMk/>
            <pc:sldMk cId="4144975374" sldId="290"/>
            <ac:spMk id="6" creationId="{AB1A7F3D-4284-C9B5-732B-FA5A3153B7B7}"/>
          </ac:spMkLst>
        </pc:spChg>
      </pc:sldChg>
      <pc:sldChg chg="modSp">
        <pc:chgData name="Mermelstein, Joshua D" userId="S::jmermel@calstatela.edu::740d7283-2747-4e42-9c6a-ef9d12833124" providerId="AD" clId="Web-{7B049236-B7AE-DFC7-302A-7FDF19688BDD}" dt="2022-04-15T17:05:19.203" v="667" actId="20577"/>
        <pc:sldMkLst>
          <pc:docMk/>
          <pc:sldMk cId="302836687" sldId="298"/>
        </pc:sldMkLst>
        <pc:spChg chg="mod">
          <ac:chgData name="Mermelstein, Joshua D" userId="S::jmermel@calstatela.edu::740d7283-2747-4e42-9c6a-ef9d12833124" providerId="AD" clId="Web-{7B049236-B7AE-DFC7-302A-7FDF19688BDD}" dt="2022-04-15T17:05:19.203" v="667" actId="20577"/>
          <ac:spMkLst>
            <pc:docMk/>
            <pc:sldMk cId="302836687" sldId="298"/>
            <ac:spMk id="11" creationId="{460A06F9-0DC8-43D7-8184-4360355F3F82}"/>
          </ac:spMkLst>
        </pc:spChg>
      </pc:sldChg>
      <pc:sldChg chg="addSp delSp modSp mod modClrScheme chgLayout">
        <pc:chgData name="Mermelstein, Joshua D" userId="S::jmermel@calstatela.edu::740d7283-2747-4e42-9c6a-ef9d12833124" providerId="AD" clId="Web-{7B049236-B7AE-DFC7-302A-7FDF19688BDD}" dt="2022-04-15T17:07:16.862" v="714" actId="20577"/>
        <pc:sldMkLst>
          <pc:docMk/>
          <pc:sldMk cId="895328531" sldId="302"/>
        </pc:sldMkLst>
        <pc:spChg chg="add mod ord">
          <ac:chgData name="Mermelstein, Joshua D" userId="S::jmermel@calstatela.edu::740d7283-2747-4e42-9c6a-ef9d12833124" providerId="AD" clId="Web-{7B049236-B7AE-DFC7-302A-7FDF19688BDD}" dt="2022-04-15T16:54:18.924" v="442" actId="20577"/>
          <ac:spMkLst>
            <pc:docMk/>
            <pc:sldMk cId="895328531" sldId="302"/>
            <ac:spMk id="4" creationId="{41F40D0A-D17A-C7FE-6CAF-80D9C32AE2D8}"/>
          </ac:spMkLst>
        </pc:spChg>
        <pc:spChg chg="add del mod">
          <ac:chgData name="Mermelstein, Joshua D" userId="S::jmermel@calstatela.edu::740d7283-2747-4e42-9c6a-ef9d12833124" providerId="AD" clId="Web-{7B049236-B7AE-DFC7-302A-7FDF19688BDD}" dt="2022-04-15T16:57:22.553" v="609"/>
          <ac:spMkLst>
            <pc:docMk/>
            <pc:sldMk cId="895328531" sldId="302"/>
            <ac:spMk id="5" creationId="{9D2B2953-4893-8EDB-9100-E8647732F2D8}"/>
          </ac:spMkLst>
        </pc:spChg>
        <pc:spChg chg="add mod ord">
          <ac:chgData name="Mermelstein, Joshua D" userId="S::jmermel@calstatela.edu::740d7283-2747-4e42-9c6a-ef9d12833124" providerId="AD" clId="Web-{7B049236-B7AE-DFC7-302A-7FDF19688BDD}" dt="2022-04-15T17:06:20.923" v="695" actId="20577"/>
          <ac:spMkLst>
            <pc:docMk/>
            <pc:sldMk cId="895328531" sldId="302"/>
            <ac:spMk id="6" creationId="{BF4FE07C-4C43-C47B-3A8E-8916FC904ABD}"/>
          </ac:spMkLst>
        </pc:spChg>
        <pc:spChg chg="add del mod ord">
          <ac:chgData name="Mermelstein, Joshua D" userId="S::jmermel@calstatela.edu::740d7283-2747-4e42-9c6a-ef9d12833124" providerId="AD" clId="Web-{7B049236-B7AE-DFC7-302A-7FDF19688BDD}" dt="2022-04-15T17:07:16.862" v="714" actId="20577"/>
          <ac:spMkLst>
            <pc:docMk/>
            <pc:sldMk cId="895328531" sldId="302"/>
            <ac:spMk id="7" creationId="{02BF6594-8A74-11DA-AE7E-2F05C147E76C}"/>
          </ac:spMkLst>
        </pc:spChg>
        <pc:spChg chg="add del mod">
          <ac:chgData name="Mermelstein, Joshua D" userId="S::jmermel@calstatela.edu::740d7283-2747-4e42-9c6a-ef9d12833124" providerId="AD" clId="Web-{7B049236-B7AE-DFC7-302A-7FDF19688BDD}" dt="2022-04-15T16:57:20.427" v="608"/>
          <ac:spMkLst>
            <pc:docMk/>
            <pc:sldMk cId="895328531" sldId="302"/>
            <ac:spMk id="15" creationId="{B44ADCF4-E90E-EB11-6143-6EE07F050462}"/>
          </ac:spMkLst>
        </pc:spChg>
        <pc:picChg chg="mod">
          <ac:chgData name="Mermelstein, Joshua D" userId="S::jmermel@calstatela.edu::740d7283-2747-4e42-9c6a-ef9d12833124" providerId="AD" clId="Web-{7B049236-B7AE-DFC7-302A-7FDF19688BDD}" dt="2022-04-15T16:57:48.694" v="621" actId="1076"/>
          <ac:picMkLst>
            <pc:docMk/>
            <pc:sldMk cId="895328531" sldId="302"/>
            <ac:picMk id="2" creationId="{AB2E0124-F9B1-101A-3FF1-AD38E9672C1B}"/>
          </ac:picMkLst>
        </pc:picChg>
      </pc:sldChg>
      <pc:sldChg chg="addSp delSp modSp mod modClrScheme chgLayout">
        <pc:chgData name="Mermelstein, Joshua D" userId="S::jmermel@calstatela.edu::740d7283-2747-4e42-9c6a-ef9d12833124" providerId="AD" clId="Web-{7B049236-B7AE-DFC7-302A-7FDF19688BDD}" dt="2022-04-15T16:44:09.911" v="177" actId="20577"/>
        <pc:sldMkLst>
          <pc:docMk/>
          <pc:sldMk cId="3263933297" sldId="303"/>
        </pc:sldMkLst>
        <pc:spChg chg="add mod ord">
          <ac:chgData name="Mermelstein, Joshua D" userId="S::jmermel@calstatela.edu::740d7283-2747-4e42-9c6a-ef9d12833124" providerId="AD" clId="Web-{7B049236-B7AE-DFC7-302A-7FDF19688BDD}" dt="2022-04-15T16:40:42.313" v="6" actId="20577"/>
          <ac:spMkLst>
            <pc:docMk/>
            <pc:sldMk cId="3263933297" sldId="303"/>
            <ac:spMk id="2" creationId="{481C7312-65FF-862B-DA29-3CCD9E667104}"/>
          </ac:spMkLst>
        </pc:spChg>
        <pc:spChg chg="del mod">
          <ac:chgData name="Mermelstein, Joshua D" userId="S::jmermel@calstatela.edu::740d7283-2747-4e42-9c6a-ef9d12833124" providerId="AD" clId="Web-{7B049236-B7AE-DFC7-302A-7FDF19688BDD}" dt="2022-04-15T16:42:58.113" v="111"/>
          <ac:spMkLst>
            <pc:docMk/>
            <pc:sldMk cId="3263933297" sldId="303"/>
            <ac:spMk id="3" creationId="{BF74E25A-E640-4A50-87CE-C6FCC93818C3}"/>
          </ac:spMkLst>
        </pc:spChg>
        <pc:spChg chg="add mod ord">
          <ac:chgData name="Mermelstein, Joshua D" userId="S::jmermel@calstatela.edu::740d7283-2747-4e42-9c6a-ef9d12833124" providerId="AD" clId="Web-{7B049236-B7AE-DFC7-302A-7FDF19688BDD}" dt="2022-04-15T16:44:06.145" v="175" actId="20577"/>
          <ac:spMkLst>
            <pc:docMk/>
            <pc:sldMk cId="3263933297" sldId="303"/>
            <ac:spMk id="4" creationId="{17E0DE50-B94B-725A-CD97-6787DAF00E58}"/>
          </ac:spMkLst>
        </pc:spChg>
        <pc:spChg chg="del mod">
          <ac:chgData name="Mermelstein, Joshua D" userId="S::jmermel@calstatela.edu::740d7283-2747-4e42-9c6a-ef9d12833124" providerId="AD" clId="Web-{7B049236-B7AE-DFC7-302A-7FDF19688BDD}" dt="2022-04-15T16:43:00.206" v="112"/>
          <ac:spMkLst>
            <pc:docMk/>
            <pc:sldMk cId="3263933297" sldId="303"/>
            <ac:spMk id="5" creationId="{16C48D3A-47D7-0A45-4692-4F98FDF039DF}"/>
          </ac:spMkLst>
        </pc:spChg>
        <pc:spChg chg="add mod ord">
          <ac:chgData name="Mermelstein, Joshua D" userId="S::jmermel@calstatela.edu::740d7283-2747-4e42-9c6a-ef9d12833124" providerId="AD" clId="Web-{7B049236-B7AE-DFC7-302A-7FDF19688BDD}" dt="2022-04-15T16:44:09.911" v="177" actId="20577"/>
          <ac:spMkLst>
            <pc:docMk/>
            <pc:sldMk cId="3263933297" sldId="303"/>
            <ac:spMk id="6" creationId="{E052D105-F8BA-EFAE-326F-34758402FC9A}"/>
          </ac:spMkLst>
        </pc:spChg>
      </pc:sldChg>
      <pc:sldChg chg="modSp">
        <pc:chgData name="Mermelstein, Joshua D" userId="S::jmermel@calstatela.edu::740d7283-2747-4e42-9c6a-ef9d12833124" providerId="AD" clId="Web-{7B049236-B7AE-DFC7-302A-7FDF19688BDD}" dt="2022-04-15T17:03:25.982" v="627" actId="20577"/>
        <pc:sldMkLst>
          <pc:docMk/>
          <pc:sldMk cId="362601827" sldId="308"/>
        </pc:sldMkLst>
        <pc:spChg chg="mod">
          <ac:chgData name="Mermelstein, Joshua D" userId="S::jmermel@calstatela.edu::740d7283-2747-4e42-9c6a-ef9d12833124" providerId="AD" clId="Web-{7B049236-B7AE-DFC7-302A-7FDF19688BDD}" dt="2022-04-15T17:03:25.982" v="627" actId="20577"/>
          <ac:spMkLst>
            <pc:docMk/>
            <pc:sldMk cId="362601827" sldId="308"/>
            <ac:spMk id="2" creationId="{7C406252-66F7-5F28-FFC9-721A7EE3C619}"/>
          </ac:spMkLst>
        </pc:spChg>
      </pc:sldChg>
      <pc:sldChg chg="addSp delSp modSp mod modClrScheme chgLayout">
        <pc:chgData name="Mermelstein, Joshua D" userId="S::jmermel@calstatela.edu::740d7283-2747-4e42-9c6a-ef9d12833124" providerId="AD" clId="Web-{7B049236-B7AE-DFC7-302A-7FDF19688BDD}" dt="2022-04-15T16:53:58.501" v="433"/>
        <pc:sldMkLst>
          <pc:docMk/>
          <pc:sldMk cId="3543824507" sldId="309"/>
        </pc:sldMkLst>
        <pc:spChg chg="add mod ord">
          <ac:chgData name="Mermelstein, Joshua D" userId="S::jmermel@calstatela.edu::740d7283-2747-4e42-9c6a-ef9d12833124" providerId="AD" clId="Web-{7B049236-B7AE-DFC7-302A-7FDF19688BDD}" dt="2022-04-15T16:52:24.578" v="394" actId="20577"/>
          <ac:spMkLst>
            <pc:docMk/>
            <pc:sldMk cId="3543824507" sldId="309"/>
            <ac:spMk id="2" creationId="{84E06819-AC0E-F96B-DFEE-88E1BE55CD1A}"/>
          </ac:spMkLst>
        </pc:spChg>
        <pc:spChg chg="add mod ord">
          <ac:chgData name="Mermelstein, Joshua D" userId="S::jmermel@calstatela.edu::740d7283-2747-4e42-9c6a-ef9d12833124" providerId="AD" clId="Web-{7B049236-B7AE-DFC7-302A-7FDF19688BDD}" dt="2022-04-15T16:53:15.860" v="415" actId="20577"/>
          <ac:spMkLst>
            <pc:docMk/>
            <pc:sldMk cId="3543824507" sldId="309"/>
            <ac:spMk id="3" creationId="{38186ED0-098B-4517-07C4-CDBFF9406728}"/>
          </ac:spMkLst>
        </pc:spChg>
        <pc:spChg chg="del mod">
          <ac:chgData name="Mermelstein, Joshua D" userId="S::jmermel@calstatela.edu::740d7283-2747-4e42-9c6a-ef9d12833124" providerId="AD" clId="Web-{7B049236-B7AE-DFC7-302A-7FDF19688BDD}" dt="2022-04-15T16:53:58.501" v="433"/>
          <ac:spMkLst>
            <pc:docMk/>
            <pc:sldMk cId="3543824507" sldId="309"/>
            <ac:spMk id="4" creationId="{B4926CEB-476F-A37B-58A5-20706D0213DA}"/>
          </ac:spMkLst>
        </pc:spChg>
        <pc:spChg chg="add mod ord">
          <ac:chgData name="Mermelstein, Joshua D" userId="S::jmermel@calstatela.edu::740d7283-2747-4e42-9c6a-ef9d12833124" providerId="AD" clId="Web-{7B049236-B7AE-DFC7-302A-7FDF19688BDD}" dt="2022-04-15T16:53:48.501" v="430" actId="20577"/>
          <ac:spMkLst>
            <pc:docMk/>
            <pc:sldMk cId="3543824507" sldId="309"/>
            <ac:spMk id="5" creationId="{ECFB126A-F013-1608-83AA-98AAF73F0AB5}"/>
          </ac:spMkLst>
        </pc:spChg>
        <pc:spChg chg="del mod">
          <ac:chgData name="Mermelstein, Joshua D" userId="S::jmermel@calstatela.edu::740d7283-2747-4e42-9c6a-ef9d12833124" providerId="AD" clId="Web-{7B049236-B7AE-DFC7-302A-7FDF19688BDD}" dt="2022-04-15T16:53:56.704" v="432"/>
          <ac:spMkLst>
            <pc:docMk/>
            <pc:sldMk cId="3543824507" sldId="309"/>
            <ac:spMk id="7" creationId="{C265F215-0385-AF5C-5D20-D58AAD82CD96}"/>
          </ac:spMkLst>
        </pc:spChg>
        <pc:picChg chg="mod">
          <ac:chgData name="Mermelstein, Joshua D" userId="S::jmermel@calstatela.edu::740d7283-2747-4e42-9c6a-ef9d12833124" providerId="AD" clId="Web-{7B049236-B7AE-DFC7-302A-7FDF19688BDD}" dt="2022-04-15T16:53:54.564" v="431" actId="1076"/>
          <ac:picMkLst>
            <pc:docMk/>
            <pc:sldMk cId="3543824507" sldId="309"/>
            <ac:picMk id="9" creationId="{B677CD54-2C15-002F-6E8E-2D59922EB46E}"/>
          </ac:picMkLst>
        </pc:picChg>
      </pc:sldChg>
      <pc:sldChg chg="addSp delSp modSp mod modClrScheme chgLayout">
        <pc:chgData name="Mermelstein, Joshua D" userId="S::jmermel@calstatela.edu::740d7283-2747-4e42-9c6a-ef9d12833124" providerId="AD" clId="Web-{7B049236-B7AE-DFC7-302A-7FDF19688BDD}" dt="2022-04-15T16:49:50.434" v="337"/>
        <pc:sldMkLst>
          <pc:docMk/>
          <pc:sldMk cId="2162011491" sldId="310"/>
        </pc:sldMkLst>
        <pc:spChg chg="add del mod ord">
          <ac:chgData name="Mermelstein, Joshua D" userId="S::jmermel@calstatela.edu::740d7283-2747-4e42-9c6a-ef9d12833124" providerId="AD" clId="Web-{7B049236-B7AE-DFC7-302A-7FDF19688BDD}" dt="2022-04-15T16:47:56.088" v="289"/>
          <ac:spMkLst>
            <pc:docMk/>
            <pc:sldMk cId="2162011491" sldId="310"/>
            <ac:spMk id="2" creationId="{BB69F803-92C4-345D-4F64-2790A0B24ADB}"/>
          </ac:spMkLst>
        </pc:spChg>
        <pc:spChg chg="add del mod ord">
          <ac:chgData name="Mermelstein, Joshua D" userId="S::jmermel@calstatela.edu::740d7283-2747-4e42-9c6a-ef9d12833124" providerId="AD" clId="Web-{7B049236-B7AE-DFC7-302A-7FDF19688BDD}" dt="2022-04-15T16:47:56.088" v="289"/>
          <ac:spMkLst>
            <pc:docMk/>
            <pc:sldMk cId="2162011491" sldId="310"/>
            <ac:spMk id="3" creationId="{B23D0D99-B445-C6AF-8C9F-5975995A18E0}"/>
          </ac:spMkLst>
        </pc:spChg>
        <pc:spChg chg="del mod">
          <ac:chgData name="Mermelstein, Joshua D" userId="S::jmermel@calstatela.edu::740d7283-2747-4e42-9c6a-ef9d12833124" providerId="AD" clId="Web-{7B049236-B7AE-DFC7-302A-7FDF19688BDD}" dt="2022-04-15T16:49:48.137" v="336"/>
          <ac:spMkLst>
            <pc:docMk/>
            <pc:sldMk cId="2162011491" sldId="310"/>
            <ac:spMk id="4" creationId="{813D6986-E2E6-7193-83C1-B0D425C81682}"/>
          </ac:spMkLst>
        </pc:spChg>
        <pc:spChg chg="add del mod ord">
          <ac:chgData name="Mermelstein, Joshua D" userId="S::jmermel@calstatela.edu::740d7283-2747-4e42-9c6a-ef9d12833124" providerId="AD" clId="Web-{7B049236-B7AE-DFC7-302A-7FDF19688BDD}" dt="2022-04-15T16:47:56.088" v="289"/>
          <ac:spMkLst>
            <pc:docMk/>
            <pc:sldMk cId="2162011491" sldId="310"/>
            <ac:spMk id="5" creationId="{A5A06D36-6829-7523-4245-18F69539EB1F}"/>
          </ac:spMkLst>
        </pc:spChg>
        <pc:spChg chg="add del mod ord">
          <ac:chgData name="Mermelstein, Joshua D" userId="S::jmermel@calstatela.edu::740d7283-2747-4e42-9c6a-ef9d12833124" providerId="AD" clId="Web-{7B049236-B7AE-DFC7-302A-7FDF19688BDD}" dt="2022-04-15T16:47:56.088" v="289"/>
          <ac:spMkLst>
            <pc:docMk/>
            <pc:sldMk cId="2162011491" sldId="310"/>
            <ac:spMk id="6" creationId="{0C19DA5A-44C5-C050-AE59-342E8B1CF505}"/>
          </ac:spMkLst>
        </pc:spChg>
        <pc:spChg chg="add mod ord">
          <ac:chgData name="Mermelstein, Joshua D" userId="S::jmermel@calstatela.edu::740d7283-2747-4e42-9c6a-ef9d12833124" providerId="AD" clId="Web-{7B049236-B7AE-DFC7-302A-7FDF19688BDD}" dt="2022-04-15T16:48:04.478" v="293" actId="20577"/>
          <ac:spMkLst>
            <pc:docMk/>
            <pc:sldMk cId="2162011491" sldId="310"/>
            <ac:spMk id="7" creationId="{A95A2276-250F-6A42-2F2A-B8AA871030CA}"/>
          </ac:spMkLst>
        </pc:spChg>
        <pc:spChg chg="del mod">
          <ac:chgData name="Mermelstein, Joshua D" userId="S::jmermel@calstatela.edu::740d7283-2747-4e42-9c6a-ef9d12833124" providerId="AD" clId="Web-{7B049236-B7AE-DFC7-302A-7FDF19688BDD}" dt="2022-04-15T16:49:50.434" v="337"/>
          <ac:spMkLst>
            <pc:docMk/>
            <pc:sldMk cId="2162011491" sldId="310"/>
            <ac:spMk id="8" creationId="{80A1EBF7-852A-0131-3A99-89B57C372E9A}"/>
          </ac:spMkLst>
        </pc:spChg>
        <pc:spChg chg="add mod ord">
          <ac:chgData name="Mermelstein, Joshua D" userId="S::jmermel@calstatela.edu::740d7283-2747-4e42-9c6a-ef9d12833124" providerId="AD" clId="Web-{7B049236-B7AE-DFC7-302A-7FDF19688BDD}" dt="2022-04-15T16:49:41.730" v="335" actId="20577"/>
          <ac:spMkLst>
            <pc:docMk/>
            <pc:sldMk cId="2162011491" sldId="310"/>
            <ac:spMk id="11" creationId="{EB16FD20-E484-3642-7CC2-830C7AAB654C}"/>
          </ac:spMkLst>
        </pc:spChg>
        <pc:spChg chg="add del mod ord">
          <ac:chgData name="Mermelstein, Joshua D" userId="S::jmermel@calstatela.edu::740d7283-2747-4e42-9c6a-ef9d12833124" providerId="AD" clId="Web-{7B049236-B7AE-DFC7-302A-7FDF19688BDD}" dt="2022-04-15T16:49:01.870" v="321"/>
          <ac:spMkLst>
            <pc:docMk/>
            <pc:sldMk cId="2162011491" sldId="310"/>
            <ac:spMk id="12" creationId="{B5115239-52FB-EB0F-4449-AD3AD0A036DA}"/>
          </ac:spMkLst>
        </pc:spChg>
        <pc:picChg chg="mod">
          <ac:chgData name="Mermelstein, Joshua D" userId="S::jmermel@calstatela.edu::740d7283-2747-4e42-9c6a-ef9d12833124" providerId="AD" clId="Web-{7B049236-B7AE-DFC7-302A-7FDF19688BDD}" dt="2022-04-15T16:49:05.964" v="322" actId="1076"/>
          <ac:picMkLst>
            <pc:docMk/>
            <pc:sldMk cId="2162011491" sldId="310"/>
            <ac:picMk id="9" creationId="{240B3DB3-A4B3-329D-D629-4C0671BCA1FE}"/>
          </ac:picMkLst>
        </pc:picChg>
        <pc:picChg chg="mod">
          <ac:chgData name="Mermelstein, Joshua D" userId="S::jmermel@calstatela.edu::740d7283-2747-4e42-9c6a-ef9d12833124" providerId="AD" clId="Web-{7B049236-B7AE-DFC7-302A-7FDF19688BDD}" dt="2022-04-15T16:49:28.621" v="327" actId="1076"/>
          <ac:picMkLst>
            <pc:docMk/>
            <pc:sldMk cId="2162011491" sldId="310"/>
            <ac:picMk id="10" creationId="{C6B2609B-1B0C-AA65-6B0E-44AE09F6D28C}"/>
          </ac:picMkLst>
        </pc:picChg>
      </pc:sldChg>
      <pc:sldChg chg="addSp delSp modSp mod modClrScheme chgLayout">
        <pc:chgData name="Mermelstein, Joshua D" userId="S::jmermel@calstatela.edu::740d7283-2747-4e42-9c6a-ef9d12833124" providerId="AD" clId="Web-{7B049236-B7AE-DFC7-302A-7FDF19688BDD}" dt="2022-04-15T16:47:29.493" v="283"/>
        <pc:sldMkLst>
          <pc:docMk/>
          <pc:sldMk cId="1288858268" sldId="311"/>
        </pc:sldMkLst>
        <pc:spChg chg="add mod ord">
          <ac:chgData name="Mermelstein, Joshua D" userId="S::jmermel@calstatela.edu::740d7283-2747-4e42-9c6a-ef9d12833124" providerId="AD" clId="Web-{7B049236-B7AE-DFC7-302A-7FDF19688BDD}" dt="2022-04-15T16:44:32.333" v="185" actId="20577"/>
          <ac:spMkLst>
            <pc:docMk/>
            <pc:sldMk cId="1288858268" sldId="311"/>
            <ac:spMk id="2" creationId="{64E72ABC-13F0-867A-F0FD-9E83520E41C4}"/>
          </ac:spMkLst>
        </pc:spChg>
        <pc:spChg chg="add mod ord">
          <ac:chgData name="Mermelstein, Joshua D" userId="S::jmermel@calstatela.edu::740d7283-2747-4e42-9c6a-ef9d12833124" providerId="AD" clId="Web-{7B049236-B7AE-DFC7-302A-7FDF19688BDD}" dt="2022-04-15T16:45:18.928" v="220" actId="20577"/>
          <ac:spMkLst>
            <pc:docMk/>
            <pc:sldMk cId="1288858268" sldId="311"/>
            <ac:spMk id="4" creationId="{052FD63B-2769-5AD1-6796-A3EB45F55E11}"/>
          </ac:spMkLst>
        </pc:spChg>
        <pc:spChg chg="add del mod ord">
          <ac:chgData name="Mermelstein, Joshua D" userId="S::jmermel@calstatela.edu::740d7283-2747-4e42-9c6a-ef9d12833124" providerId="AD" clId="Web-{7B049236-B7AE-DFC7-302A-7FDF19688BDD}" dt="2022-04-15T16:47:18.430" v="280" actId="20577"/>
          <ac:spMkLst>
            <pc:docMk/>
            <pc:sldMk cId="1288858268" sldId="311"/>
            <ac:spMk id="5" creationId="{6523DCCC-AEFE-FEE3-74B3-0496960D660D}"/>
          </ac:spMkLst>
        </pc:spChg>
        <pc:spChg chg="add del mod">
          <ac:chgData name="Mermelstein, Joshua D" userId="S::jmermel@calstatela.edu::740d7283-2747-4e42-9c6a-ef9d12833124" providerId="AD" clId="Web-{7B049236-B7AE-DFC7-302A-7FDF19688BDD}" dt="2022-04-15T16:47:29.493" v="283"/>
          <ac:spMkLst>
            <pc:docMk/>
            <pc:sldMk cId="1288858268" sldId="311"/>
            <ac:spMk id="7" creationId="{FA12C905-6F4E-3642-9082-8E63342156D8}"/>
          </ac:spMkLst>
        </pc:spChg>
        <pc:spChg chg="add del mod">
          <ac:chgData name="Mermelstein, Joshua D" userId="S::jmermel@calstatela.edu::740d7283-2747-4e42-9c6a-ef9d12833124" providerId="AD" clId="Web-{7B049236-B7AE-DFC7-302A-7FDF19688BDD}" dt="2022-04-15T16:47:27.274" v="282"/>
          <ac:spMkLst>
            <pc:docMk/>
            <pc:sldMk cId="1288858268" sldId="311"/>
            <ac:spMk id="10" creationId="{8C0A5EFE-9314-0A6D-3768-B0E1CAA29BA1}"/>
          </ac:spMkLst>
        </pc:spChg>
        <pc:picChg chg="mod">
          <ac:chgData name="Mermelstein, Joshua D" userId="S::jmermel@calstatela.edu::740d7283-2747-4e42-9c6a-ef9d12833124" providerId="AD" clId="Web-{7B049236-B7AE-DFC7-302A-7FDF19688BDD}" dt="2022-04-15T16:47:25.087" v="281" actId="1076"/>
          <ac:picMkLst>
            <pc:docMk/>
            <pc:sldMk cId="1288858268" sldId="311"/>
            <ac:picMk id="8" creationId="{D72997DE-A95E-934C-C4FE-B05319334C51}"/>
          </ac:picMkLst>
        </pc:picChg>
      </pc:sldChg>
      <pc:sldChg chg="modSp">
        <pc:chgData name="Mermelstein, Joshua D" userId="S::jmermel@calstatela.edu::740d7283-2747-4e42-9c6a-ef9d12833124" providerId="AD" clId="Web-{7B049236-B7AE-DFC7-302A-7FDF19688BDD}" dt="2022-04-15T17:04:42.765" v="654" actId="1076"/>
        <pc:sldMkLst>
          <pc:docMk/>
          <pc:sldMk cId="1750296139" sldId="319"/>
        </pc:sldMkLst>
        <pc:picChg chg="mod">
          <ac:chgData name="Mermelstein, Joshua D" userId="S::jmermel@calstatela.edu::740d7283-2747-4e42-9c6a-ef9d12833124" providerId="AD" clId="Web-{7B049236-B7AE-DFC7-302A-7FDF19688BDD}" dt="2022-04-15T17:04:42.765" v="654" actId="1076"/>
          <ac:picMkLst>
            <pc:docMk/>
            <pc:sldMk cId="1750296139" sldId="319"/>
            <ac:picMk id="3" creationId="{72CDAF6F-3DD3-4189-0F7F-C93F2BDE135B}"/>
          </ac:picMkLst>
        </pc:picChg>
      </pc:sldChg>
    </pc:docChg>
  </pc:docChgLst>
  <pc:docChgLst>
    <pc:chgData name="Alwabel, Abdullah H" userId="S::aalwabe2@calstatela.edu::613befdd-eaa2-47e0-87c5-7fc547ffcad2" providerId="AD" clId="Web-{C174852C-BB61-F2F5-414B-0344E2E2378C}"/>
    <pc:docChg chg="addSld delSld modSld">
      <pc:chgData name="Alwabel, Abdullah H" userId="S::aalwabe2@calstatela.edu::613befdd-eaa2-47e0-87c5-7fc547ffcad2" providerId="AD" clId="Web-{C174852C-BB61-F2F5-414B-0344E2E2378C}" dt="2022-04-27T18:19:05.189" v="6"/>
      <pc:docMkLst>
        <pc:docMk/>
      </pc:docMkLst>
      <pc:sldChg chg="modSp">
        <pc:chgData name="Alwabel, Abdullah H" userId="S::aalwabe2@calstatela.edu::613befdd-eaa2-47e0-87c5-7fc547ffcad2" providerId="AD" clId="Web-{C174852C-BB61-F2F5-414B-0344E2E2378C}" dt="2022-04-27T01:19:03.833" v="3" actId="20577"/>
        <pc:sldMkLst>
          <pc:docMk/>
          <pc:sldMk cId="0" sldId="257"/>
        </pc:sldMkLst>
        <pc:spChg chg="mod">
          <ac:chgData name="Alwabel, Abdullah H" userId="S::aalwabe2@calstatela.edu::613befdd-eaa2-47e0-87c5-7fc547ffcad2" providerId="AD" clId="Web-{C174852C-BB61-F2F5-414B-0344E2E2378C}" dt="2022-04-27T01:19:03.833" v="3" actId="20577"/>
          <ac:spMkLst>
            <pc:docMk/>
            <pc:sldMk cId="0" sldId="257"/>
            <ac:spMk id="71" creationId="{00000000-0000-0000-0000-000000000000}"/>
          </ac:spMkLst>
        </pc:spChg>
      </pc:sldChg>
      <pc:sldChg chg="del modNotes">
        <pc:chgData name="Alwabel, Abdullah H" userId="S::aalwabe2@calstatela.edu::613befdd-eaa2-47e0-87c5-7fc547ffcad2" providerId="AD" clId="Web-{C174852C-BB61-F2F5-414B-0344E2E2378C}" dt="2022-04-27T18:19:05.189" v="6"/>
        <pc:sldMkLst>
          <pc:docMk/>
          <pc:sldMk cId="1621429884" sldId="313"/>
        </pc:sldMkLst>
      </pc:sldChg>
      <pc:sldChg chg="add replId">
        <pc:chgData name="Alwabel, Abdullah H" userId="S::aalwabe2@calstatela.edu::613befdd-eaa2-47e0-87c5-7fc547ffcad2" providerId="AD" clId="Web-{C174852C-BB61-F2F5-414B-0344E2E2378C}" dt="2022-04-27T18:18:54.002" v="5"/>
        <pc:sldMkLst>
          <pc:docMk/>
          <pc:sldMk cId="3247815746" sldId="332"/>
        </pc:sldMkLst>
      </pc:sldChg>
    </pc:docChg>
  </pc:docChgLst>
  <pc:docChgLst>
    <pc:chgData name="Mermelstein, Joshua D" userId="S::jmermel@calstatela.edu::740d7283-2747-4e42-9c6a-ef9d12833124" providerId="AD" clId="Web-{9E0D1821-91FF-2866-628E-53CD629231A6}"/>
    <pc:docChg chg="addSld delSld modSld">
      <pc:chgData name="Mermelstein, Joshua D" userId="S::jmermel@calstatela.edu::740d7283-2747-4e42-9c6a-ef9d12833124" providerId="AD" clId="Web-{9E0D1821-91FF-2866-628E-53CD629231A6}" dt="2022-04-20T01:50:41.828" v="385" actId="1076"/>
      <pc:docMkLst>
        <pc:docMk/>
      </pc:docMkLst>
      <pc:sldChg chg="delSp modSp">
        <pc:chgData name="Mermelstein, Joshua D" userId="S::jmermel@calstatela.edu::740d7283-2747-4e42-9c6a-ef9d12833124" providerId="AD" clId="Web-{9E0D1821-91FF-2866-628E-53CD629231A6}" dt="2022-04-20T01:42:52.817" v="214"/>
        <pc:sldMkLst>
          <pc:docMk/>
          <pc:sldMk cId="621518152" sldId="283"/>
        </pc:sldMkLst>
        <pc:spChg chg="mod">
          <ac:chgData name="Mermelstein, Joshua D" userId="S::jmermel@calstatela.edu::740d7283-2747-4e42-9c6a-ef9d12833124" providerId="AD" clId="Web-{9E0D1821-91FF-2866-628E-53CD629231A6}" dt="2022-04-20T01:33:42.914" v="41" actId="1076"/>
          <ac:spMkLst>
            <pc:docMk/>
            <pc:sldMk cId="621518152" sldId="283"/>
            <ac:spMk id="2" creationId="{3B9A7142-1FBD-4019-B474-DC2A033E7A4F}"/>
          </ac:spMkLst>
        </pc:spChg>
        <pc:spChg chg="mod">
          <ac:chgData name="Mermelstein, Joshua D" userId="S::jmermel@calstatela.edu::740d7283-2747-4e42-9c6a-ef9d12833124" providerId="AD" clId="Web-{9E0D1821-91FF-2866-628E-53CD629231A6}" dt="2022-04-20T01:42:50.052" v="213" actId="20577"/>
          <ac:spMkLst>
            <pc:docMk/>
            <pc:sldMk cId="621518152" sldId="283"/>
            <ac:spMk id="5" creationId="{E38FE55E-73A6-419F-A924-CCEEB8EDD29C}"/>
          </ac:spMkLst>
        </pc:spChg>
        <pc:spChg chg="del">
          <ac:chgData name="Mermelstein, Joshua D" userId="S::jmermel@calstatela.edu::740d7283-2747-4e42-9c6a-ef9d12833124" providerId="AD" clId="Web-{9E0D1821-91FF-2866-628E-53CD629231A6}" dt="2022-04-20T01:42:52.817" v="214"/>
          <ac:spMkLst>
            <pc:docMk/>
            <pc:sldMk cId="621518152" sldId="283"/>
            <ac:spMk id="6" creationId="{368E155D-DB00-4E96-B310-BFC4A5A836AB}"/>
          </ac:spMkLst>
        </pc:spChg>
      </pc:sldChg>
      <pc:sldChg chg="modSp">
        <pc:chgData name="Mermelstein, Joshua D" userId="S::jmermel@calstatela.edu::740d7283-2747-4e42-9c6a-ef9d12833124" providerId="AD" clId="Web-{9E0D1821-91FF-2866-628E-53CD629231A6}" dt="2022-04-20T01:49:23.233" v="382" actId="20577"/>
        <pc:sldMkLst>
          <pc:docMk/>
          <pc:sldMk cId="3594398106" sldId="307"/>
        </pc:sldMkLst>
        <pc:spChg chg="mod">
          <ac:chgData name="Mermelstein, Joshua D" userId="S::jmermel@calstatela.edu::740d7283-2747-4e42-9c6a-ef9d12833124" providerId="AD" clId="Web-{9E0D1821-91FF-2866-628E-53CD629231A6}" dt="2022-04-20T01:49:23.233" v="382" actId="20577"/>
          <ac:spMkLst>
            <pc:docMk/>
            <pc:sldMk cId="3594398106" sldId="307"/>
            <ac:spMk id="2" creationId="{7C406252-66F7-5F28-FFC9-721A7EE3C619}"/>
          </ac:spMkLst>
        </pc:spChg>
        <pc:spChg chg="mod">
          <ac:chgData name="Mermelstein, Joshua D" userId="S::jmermel@calstatela.edu::740d7283-2747-4e42-9c6a-ef9d12833124" providerId="AD" clId="Web-{9E0D1821-91FF-2866-628E-53CD629231A6}" dt="2022-04-20T01:43:48.241" v="219" actId="1076"/>
          <ac:spMkLst>
            <pc:docMk/>
            <pc:sldMk cId="3594398106" sldId="307"/>
            <ac:spMk id="3" creationId="{CEF822F1-39F3-A710-6D6A-AC240054C4F3}"/>
          </ac:spMkLst>
        </pc:spChg>
      </pc:sldChg>
      <pc:sldChg chg="modSp">
        <pc:chgData name="Mermelstein, Joshua D" userId="S::jmermel@calstatela.edu::740d7283-2747-4e42-9c6a-ef9d12833124" providerId="AD" clId="Web-{9E0D1821-91FF-2866-628E-53CD629231A6}" dt="2022-04-20T01:49:51.093" v="384" actId="20577"/>
        <pc:sldMkLst>
          <pc:docMk/>
          <pc:sldMk cId="362601827" sldId="308"/>
        </pc:sldMkLst>
        <pc:spChg chg="mod">
          <ac:chgData name="Mermelstein, Joshua D" userId="S::jmermel@calstatela.edu::740d7283-2747-4e42-9c6a-ef9d12833124" providerId="AD" clId="Web-{9E0D1821-91FF-2866-628E-53CD629231A6}" dt="2022-04-20T01:49:51.093" v="384" actId="20577"/>
          <ac:spMkLst>
            <pc:docMk/>
            <pc:sldMk cId="362601827" sldId="308"/>
            <ac:spMk id="2" creationId="{7C406252-66F7-5F28-FFC9-721A7EE3C619}"/>
          </ac:spMkLst>
        </pc:spChg>
      </pc:sldChg>
      <pc:sldChg chg="addSp modSp new del mod modClrScheme chgLayout">
        <pc:chgData name="Mermelstein, Joshua D" userId="S::jmermel@calstatela.edu::740d7283-2747-4e42-9c6a-ef9d12833124" providerId="AD" clId="Web-{9E0D1821-91FF-2866-628E-53CD629231A6}" dt="2022-04-20T01:32:05.318" v="12"/>
        <pc:sldMkLst>
          <pc:docMk/>
          <pc:sldMk cId="203665253" sldId="321"/>
        </pc:sldMkLst>
        <pc:spChg chg="mod ord">
          <ac:chgData name="Mermelstein, Joshua D" userId="S::jmermel@calstatela.edu::740d7283-2747-4e42-9c6a-ef9d12833124" providerId="AD" clId="Web-{9E0D1821-91FF-2866-628E-53CD629231A6}" dt="2022-04-20T01:31:54.506" v="6"/>
          <ac:spMkLst>
            <pc:docMk/>
            <pc:sldMk cId="203665253" sldId="321"/>
            <ac:spMk id="2" creationId="{95189CB4-01CD-D96E-4495-A1F3CCE7F0A3}"/>
          </ac:spMkLst>
        </pc:spChg>
        <pc:spChg chg="mod ord">
          <ac:chgData name="Mermelstein, Joshua D" userId="S::jmermel@calstatela.edu::740d7283-2747-4e42-9c6a-ef9d12833124" providerId="AD" clId="Web-{9E0D1821-91FF-2866-628E-53CD629231A6}" dt="2022-04-20T01:32:03.193" v="11" actId="20577"/>
          <ac:spMkLst>
            <pc:docMk/>
            <pc:sldMk cId="203665253" sldId="321"/>
            <ac:spMk id="3" creationId="{A08AA8A5-9A87-9ED0-CC6B-67401D212EC1}"/>
          </ac:spMkLst>
        </pc:spChg>
        <pc:spChg chg="add mod ord">
          <ac:chgData name="Mermelstein, Joshua D" userId="S::jmermel@calstatela.edu::740d7283-2747-4e42-9c6a-ef9d12833124" providerId="AD" clId="Web-{9E0D1821-91FF-2866-628E-53CD629231A6}" dt="2022-04-20T01:31:54.506" v="6"/>
          <ac:spMkLst>
            <pc:docMk/>
            <pc:sldMk cId="203665253" sldId="321"/>
            <ac:spMk id="4" creationId="{FBB40B04-ECF5-7AAA-E472-707A71A08470}"/>
          </ac:spMkLst>
        </pc:spChg>
      </pc:sldChg>
      <pc:sldChg chg="addSp delSp modSp add replId">
        <pc:chgData name="Mermelstein, Joshua D" userId="S::jmermel@calstatela.edu::740d7283-2747-4e42-9c6a-ef9d12833124" providerId="AD" clId="Web-{9E0D1821-91FF-2866-628E-53CD629231A6}" dt="2022-04-20T01:50:41.828" v="385" actId="1076"/>
        <pc:sldMkLst>
          <pc:docMk/>
          <pc:sldMk cId="1461028751" sldId="321"/>
        </pc:sldMkLst>
        <pc:spChg chg="mod">
          <ac:chgData name="Mermelstein, Joshua D" userId="S::jmermel@calstatela.edu::740d7283-2747-4e42-9c6a-ef9d12833124" providerId="AD" clId="Web-{9E0D1821-91FF-2866-628E-53CD629231A6}" dt="2022-04-20T01:32:47.194" v="35" actId="20577"/>
          <ac:spMkLst>
            <pc:docMk/>
            <pc:sldMk cId="1461028751" sldId="321"/>
            <ac:spMk id="93" creationId="{00000000-0000-0000-0000-000000000000}"/>
          </ac:spMkLst>
        </pc:spChg>
        <pc:spChg chg="mod">
          <ac:chgData name="Mermelstein, Joshua D" userId="S::jmermel@calstatela.edu::740d7283-2747-4e42-9c6a-ef9d12833124" providerId="AD" clId="Web-{9E0D1821-91FF-2866-628E-53CD629231A6}" dt="2022-04-20T01:40:12.095" v="156" actId="20577"/>
          <ac:spMkLst>
            <pc:docMk/>
            <pc:sldMk cId="1461028751" sldId="321"/>
            <ac:spMk id="94" creationId="{00000000-0000-0000-0000-000000000000}"/>
          </ac:spMkLst>
        </pc:spChg>
        <pc:picChg chg="add mod">
          <ac:chgData name="Mermelstein, Joshua D" userId="S::jmermel@calstatela.edu::740d7283-2747-4e42-9c6a-ef9d12833124" providerId="AD" clId="Web-{9E0D1821-91FF-2866-628E-53CD629231A6}" dt="2022-04-20T01:50:41.828" v="385" actId="1076"/>
          <ac:picMkLst>
            <pc:docMk/>
            <pc:sldMk cId="1461028751" sldId="321"/>
            <ac:picMk id="2" creationId="{8A2B0C2B-B356-2C5E-BE75-EEBA8D7DE5B6}"/>
          </ac:picMkLst>
        </pc:picChg>
        <pc:picChg chg="del">
          <ac:chgData name="Mermelstein, Joshua D" userId="S::jmermel@calstatela.edu::740d7283-2747-4e42-9c6a-ef9d12833124" providerId="AD" clId="Web-{9E0D1821-91FF-2866-628E-53CD629231A6}" dt="2022-04-20T01:37:24.294" v="50"/>
          <ac:picMkLst>
            <pc:docMk/>
            <pc:sldMk cId="1461028751" sldId="321"/>
            <ac:picMk id="95" creationId="{00000000-0000-0000-0000-000000000000}"/>
          </ac:picMkLst>
        </pc:picChg>
      </pc:sldChg>
    </pc:docChg>
  </pc:docChgLst>
  <pc:docChgLst>
    <pc:chgData name="Lum, Jeffrey" userId="S::jlum3@calstatela.edu::77cb0cb4-bf64-4dbf-9cfa-21df633dd65d" providerId="AD" clId="Web-{CDD498D9-6B1C-F1FD-50FF-6B873B933461}"/>
    <pc:docChg chg="modSld">
      <pc:chgData name="Lum, Jeffrey" userId="S::jlum3@calstatela.edu::77cb0cb4-bf64-4dbf-9cfa-21df633dd65d" providerId="AD" clId="Web-{CDD498D9-6B1C-F1FD-50FF-6B873B933461}" dt="2022-04-29T16:11:00.009" v="0"/>
      <pc:docMkLst>
        <pc:docMk/>
      </pc:docMkLst>
      <pc:sldChg chg="modNotes">
        <pc:chgData name="Lum, Jeffrey" userId="S::jlum3@calstatela.edu::77cb0cb4-bf64-4dbf-9cfa-21df633dd65d" providerId="AD" clId="Web-{CDD498D9-6B1C-F1FD-50FF-6B873B933461}" dt="2022-04-29T16:11:00.009" v="0"/>
        <pc:sldMkLst>
          <pc:docMk/>
          <pc:sldMk cId="1890239898" sldId="312"/>
        </pc:sldMkLst>
      </pc:sldChg>
    </pc:docChg>
  </pc:docChgLst>
  <pc:docChgLst>
    <pc:chgData name="Avery, Norman T" userId="c0228771-b4e7-464a-b258-9cec00bee834" providerId="ADAL" clId="{1905A85C-9DAF-40AE-AD51-BD2B212B9F44}"/>
    <pc:docChg chg="undo custSel modSld">
      <pc:chgData name="Avery, Norman T" userId="c0228771-b4e7-464a-b258-9cec00bee834" providerId="ADAL" clId="{1905A85C-9DAF-40AE-AD51-BD2B212B9F44}" dt="2022-04-29T16:51:32.820" v="18" actId="20577"/>
      <pc:docMkLst>
        <pc:docMk/>
      </pc:docMkLst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0" sldId="257"/>
        </pc:sldMkLst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0" sldId="257"/>
            <ac:spMk id="2" creationId="{1B7EC451-BE2D-4D64-B12F-F7CF66FD87D9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0" sldId="257"/>
            <ac:spMk id="3" creationId="{68F71E4D-46DA-4A22-8514-26644B6B1ABA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0" sldId="257"/>
            <ac:spMk id="4" creationId="{9D5920DA-65A7-4049-B5BF-031BEEDBDBB2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0" sldId="257"/>
            <ac:spMk id="5" creationId="{E6CE9880-9FBD-45EA-AD2A-2F5426A20CCE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1308375490" sldId="281"/>
        </pc:sldMkLst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308375490" sldId="281"/>
            <ac:spMk id="2" creationId="{75BA6728-028A-46A4-9D2F-704D53AAF255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308375490" sldId="281"/>
            <ac:spMk id="3" creationId="{979DC0A8-245B-4ED7-9A8A-D7F8287A85F2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308375490" sldId="281"/>
            <ac:spMk id="4" creationId="{5F820F14-2D47-4D30-85F0-60F6C715FB16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308375490" sldId="281"/>
            <ac:spMk id="5" creationId="{377F20FE-0EBF-46F2-BDFC-503883DF41B9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308375490" sldId="281"/>
            <ac:spMk id="6" creationId="{B484888F-495E-4A34-AA5E-01F96ED2D589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308375490" sldId="281"/>
            <ac:spMk id="7" creationId="{0780DD3B-AEDA-454D-A2EC-24D2A4242B16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308375490" sldId="281"/>
            <ac:spMk id="8" creationId="{1179B25F-3EDD-42B2-ACCD-81E355C7AF0A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308375490" sldId="281"/>
            <ac:spMk id="9" creationId="{96E4A1C3-A657-4CBE-A685-7332FD24DA3D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308375490" sldId="281"/>
            <ac:spMk id="11266" creationId="{00000000-0000-0000-0000-000000000000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47:34.227" v="11" actId="20577"/>
        <pc:sldMkLst>
          <pc:docMk/>
          <pc:sldMk cId="621518152" sldId="283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621518152" sldId="283"/>
            <ac:spMk id="2" creationId="{3B9A7142-1FBD-4019-B474-DC2A033E7A4F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621518152" sldId="283"/>
            <ac:spMk id="3" creationId="{C7829438-FB04-4676-AEC5-DAF4A6010DE1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621518152" sldId="283"/>
            <ac:spMk id="4" creationId="{AD660E81-2156-4BAF-8D82-06C482509BFD}"/>
          </ac:spMkLst>
        </pc:spChg>
        <pc:spChg chg="mod ord">
          <ac:chgData name="Avery, Norman T" userId="c0228771-b4e7-464a-b258-9cec00bee834" providerId="ADAL" clId="{1905A85C-9DAF-40AE-AD51-BD2B212B9F44}" dt="2022-04-29T16:47:34.227" v="11" actId="20577"/>
          <ac:spMkLst>
            <pc:docMk/>
            <pc:sldMk cId="621518152" sldId="283"/>
            <ac:spMk id="5" creationId="{E38FE55E-73A6-419F-A924-CCEEB8EDD29C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621518152" sldId="283"/>
            <ac:spMk id="6" creationId="{92BD6220-4556-4577-BB4E-F4AB5E93062B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621518152" sldId="283"/>
            <ac:spMk id="7" creationId="{366365C8-7919-4DBE-B5EB-4E17516C4426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621518152" sldId="283"/>
            <ac:spMk id="8" creationId="{1D2FB88B-E920-4921-8979-1EC4128C5188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621518152" sldId="283"/>
            <ac:spMk id="9" creationId="{36C7AA76-2A28-4673-90A5-DEF49D1B89BE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49:07.860" v="14" actId="20577"/>
        <pc:sldMkLst>
          <pc:docMk/>
          <pc:sldMk cId="428730925" sldId="284"/>
        </pc:sldMkLst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28730925" sldId="284"/>
            <ac:spMk id="2" creationId="{46EE0A64-0AF3-4A30-BDF4-B87FC00EAA02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28730925" sldId="284"/>
            <ac:spMk id="4" creationId="{ADE5ABD7-CD5D-41FD-8AFE-4D0110FF017A}"/>
          </ac:spMkLst>
        </pc:spChg>
        <pc:spChg chg="mod ord">
          <ac:chgData name="Avery, Norman T" userId="c0228771-b4e7-464a-b258-9cec00bee834" providerId="ADAL" clId="{1905A85C-9DAF-40AE-AD51-BD2B212B9F44}" dt="2022-04-29T16:49:07.860" v="14" actId="20577"/>
          <ac:spMkLst>
            <pc:docMk/>
            <pc:sldMk cId="428730925" sldId="284"/>
            <ac:spMk id="5" creationId="{47BD4272-22F9-47DC-81DD-85C939D48679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28730925" sldId="284"/>
            <ac:spMk id="7" creationId="{299975A5-99E8-4681-B195-D21A463B761A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28730925" sldId="284"/>
            <ac:spMk id="8" creationId="{8DF12C40-0B12-4107-ADD9-9DE0ED1BAED0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428730925" sldId="284"/>
            <ac:spMk id="9" creationId="{AF6FFFE5-7F72-4AE6-93A8-358866094FCF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428730925" sldId="284"/>
            <ac:spMk id="10" creationId="{64176710-7F58-49FF-9C7B-D5F8BC73DA05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428730925" sldId="284"/>
            <ac:spMk id="11" creationId="{220BD1E8-23BF-4AF9-BE16-E842DBE36EDA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51:32.820" v="18" actId="20577"/>
        <pc:sldMkLst>
          <pc:docMk/>
          <pc:sldMk cId="1477143843" sldId="285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477143843" sldId="285"/>
            <ac:spMk id="2" creationId="{FD1F10FA-D4E2-4741-81E6-E683EB212E28}"/>
          </ac:spMkLst>
        </pc:spChg>
        <pc:spChg chg="mod ord">
          <ac:chgData name="Avery, Norman T" userId="c0228771-b4e7-464a-b258-9cec00bee834" providerId="ADAL" clId="{1905A85C-9DAF-40AE-AD51-BD2B212B9F44}" dt="2022-04-29T16:51:32.820" v="18" actId="20577"/>
          <ac:spMkLst>
            <pc:docMk/>
            <pc:sldMk cId="1477143843" sldId="285"/>
            <ac:spMk id="3" creationId="{313F4143-5A0E-46B6-B28F-5191422BE964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477143843" sldId="285"/>
            <ac:spMk id="4" creationId="{CE2BE451-A6BE-4491-A37F-D4367B76BF19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477143843" sldId="285"/>
            <ac:spMk id="6" creationId="{FF555DC4-22DE-446D-B8D4-9E219783F0CA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477143843" sldId="285"/>
            <ac:spMk id="7" creationId="{5B4D39AC-BEEC-4171-9D51-6111C815F292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477143843" sldId="285"/>
            <ac:spMk id="8" creationId="{33069645-4767-4843-B1DD-B15DB288060D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477143843" sldId="285"/>
            <ac:spMk id="9" creationId="{BE2DC6DC-C501-4FEC-BEEC-38761CA19FDF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477143843" sldId="285"/>
            <ac:spMk id="10" creationId="{D03EA4F4-027A-48C2-9144-AC19F74E94B9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49:22.081" v="15" actId="20577"/>
        <pc:sldMkLst>
          <pc:docMk/>
          <pc:sldMk cId="4144975374" sldId="290"/>
        </pc:sldMkLst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144975374" sldId="290"/>
            <ac:spMk id="2" creationId="{E30AB84B-4731-40D9-9FC1-807B6577E089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144975374" sldId="290"/>
            <ac:spMk id="3" creationId="{7FBEF9D3-E6EB-4871-BD0A-3F209549E758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144975374" sldId="290"/>
            <ac:spMk id="4" creationId="{ACC8A663-EC68-49DB-B23C-2DB1924E4B89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144975374" sldId="290"/>
            <ac:spMk id="5" creationId="{F58295F7-E2BB-F483-1093-CFCD5F5A6B70}"/>
          </ac:spMkLst>
        </pc:spChg>
        <pc:spChg chg="mod ord">
          <ac:chgData name="Avery, Norman T" userId="c0228771-b4e7-464a-b258-9cec00bee834" providerId="ADAL" clId="{1905A85C-9DAF-40AE-AD51-BD2B212B9F44}" dt="2022-04-29T16:49:22.081" v="15" actId="20577"/>
          <ac:spMkLst>
            <pc:docMk/>
            <pc:sldMk cId="4144975374" sldId="290"/>
            <ac:spMk id="6" creationId="{AB1A7F3D-4284-C9B5-732B-FA5A3153B7B7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4144975374" sldId="290"/>
            <ac:spMk id="7" creationId="{CEFF8CB7-EBBB-4A07-A45E-86E0ED7085BC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4144975374" sldId="290"/>
            <ac:spMk id="8" creationId="{82DCAC21-74D2-4212-A048-CBC111904DE4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4144975374" sldId="290"/>
            <ac:spMk id="12" creationId="{03A82258-8C3F-4E06-8B19-50DE0E49DD8E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302836687" sldId="298"/>
        </pc:sldMkLst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02836687" sldId="298"/>
            <ac:spMk id="2" creationId="{8D6A3D50-39CA-4E30-ACAD-315023C05FB1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02836687" sldId="298"/>
            <ac:spMk id="3" creationId="{4C9DDB9D-4FD6-47A1-9746-24592E37831A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02836687" sldId="298"/>
            <ac:spMk id="4" creationId="{90664CBE-9771-4B3F-84D0-A66C9B78944F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02836687" sldId="298"/>
            <ac:spMk id="6" creationId="{22374729-2747-4F3A-934A-E70898C1E18E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02836687" sldId="298"/>
            <ac:spMk id="7" creationId="{99E17E87-F233-48CC-A1E0-6EB621058C57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02836687" sldId="298"/>
            <ac:spMk id="8" creationId="{3EAAFA2B-1909-490E-802C-50CCBD6CD81D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02836687" sldId="298"/>
            <ac:spMk id="9" creationId="{F08A1D8A-78F6-4710-B9C2-F4603C24C60D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02836687" sldId="298"/>
            <ac:spMk id="10" creationId="{B715DA03-B006-42EC-801C-259197608BBD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895328531" sldId="302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895328531" sldId="302"/>
            <ac:spMk id="4" creationId="{41F40D0A-D17A-C7FE-6CAF-80D9C32AE2D8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895328531" sldId="302"/>
            <ac:spMk id="5" creationId="{FA864C59-34E9-4522-A2EE-9EAE44F66169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895328531" sldId="302"/>
            <ac:spMk id="6" creationId="{BF4FE07C-4C43-C47B-3A8E-8916FC904ABD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895328531" sldId="302"/>
            <ac:spMk id="7" creationId="{02BF6594-8A74-11DA-AE7E-2F05C147E76C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895328531" sldId="302"/>
            <ac:spMk id="8" creationId="{C23871E7-4DEF-4CC5-9720-500D8D1EF5F0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895328531" sldId="302"/>
            <ac:spMk id="9" creationId="{36E4B4C9-0890-4B94-A60A-9FF95CA08AEB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895328531" sldId="302"/>
            <ac:spMk id="10" creationId="{39B22245-76DE-40F7-B909-A318DACCFE24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895328531" sldId="302"/>
            <ac:spMk id="11" creationId="{A061766C-2959-4D79-B48B-2D996A95D7C7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895328531" sldId="302"/>
            <ac:spMk id="13" creationId="{A7E27E16-C179-4A9E-9A19-815691786B83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3263933297" sldId="303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263933297" sldId="303"/>
            <ac:spMk id="2" creationId="{481C7312-65FF-862B-DA29-3CCD9E667104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263933297" sldId="303"/>
            <ac:spMk id="3" creationId="{4B91F64B-6106-4F7B-BD55-DB8A68289C7B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263933297" sldId="303"/>
            <ac:spMk id="4" creationId="{17E0DE50-B94B-725A-CD97-6787DAF00E58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263933297" sldId="303"/>
            <ac:spMk id="5" creationId="{DAC792D7-C272-48E8-A90A-C1ABA74CE34B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263933297" sldId="303"/>
            <ac:spMk id="6" creationId="{E052D105-F8BA-EFAE-326F-34758402FC9A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263933297" sldId="303"/>
            <ac:spMk id="7" creationId="{C7EF7419-16EC-4ABE-8A91-975688DD3BC1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263933297" sldId="303"/>
            <ac:spMk id="9" creationId="{60700404-E7AD-4500-852D-FA8867A57E49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263933297" sldId="303"/>
            <ac:spMk id="10" creationId="{454CDF87-71C6-449E-BDBD-A381ABB6615E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263933297" sldId="303"/>
            <ac:spMk id="11" creationId="{E4B38914-CF32-4246-A382-F1CD8547BC99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3594398106" sldId="307"/>
        </pc:sldMkLst>
        <pc:spChg chg="add del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594398106" sldId="307"/>
            <ac:spMk id="2" creationId="{7C406252-66F7-5F28-FFC9-721A7EE3C619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594398106" sldId="307"/>
            <ac:spMk id="3" creationId="{CEF822F1-39F3-A710-6D6A-AC240054C4F3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594398106" sldId="307"/>
            <ac:spMk id="10" creationId="{7D5A0820-D266-4992-8A42-D57641AF2A94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594398106" sldId="307"/>
            <ac:spMk id="11" creationId="{B5DB8B4B-0FBD-4A11-BFC3-A68F7FCE23F2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594398106" sldId="307"/>
            <ac:spMk id="12" creationId="{CA0A4EE3-8F28-441C-ABD3-64589084561F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594398106" sldId="307"/>
            <ac:spMk id="13" creationId="{868A4731-5124-4BA2-BB8C-BE83F718FFA2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362601827" sldId="308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62601827" sldId="308"/>
            <ac:spMk id="2" creationId="{7C406252-66F7-5F28-FFC9-721A7EE3C619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62601827" sldId="308"/>
            <ac:spMk id="3" creationId="{CEF822F1-39F3-A710-6D6A-AC240054C4F3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62601827" sldId="308"/>
            <ac:spMk id="9" creationId="{D2A70D5B-F7C3-4190-AD41-A9B20F8DF154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62601827" sldId="308"/>
            <ac:spMk id="10" creationId="{4795DE11-8851-47FF-8316-B92E29B16C88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62601827" sldId="308"/>
            <ac:spMk id="11" creationId="{AA28EB13-58AD-42AE-90D5-48AB71BD4B17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62601827" sldId="308"/>
            <ac:spMk id="12" creationId="{A70C27B4-CE54-413A-97C2-A467DA0BA784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3543824507" sldId="309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543824507" sldId="309"/>
            <ac:spMk id="2" creationId="{84E06819-AC0E-F96B-DFEE-88E1BE55CD1A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543824507" sldId="309"/>
            <ac:spMk id="3" creationId="{38186ED0-098B-4517-07C4-CDBFF9406728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543824507" sldId="309"/>
            <ac:spMk id="4" creationId="{0FE605F5-BFC8-4C9B-B2F6-BFC132A09FAA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543824507" sldId="309"/>
            <ac:spMk id="5" creationId="{ECFB126A-F013-1608-83AA-98AAF73F0AB5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543824507" sldId="309"/>
            <ac:spMk id="6" creationId="{AAB80262-B09D-4559-9D11-5B02F5BB1B38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543824507" sldId="309"/>
            <ac:spMk id="7" creationId="{DD9F2303-0B27-4C57-A0A3-7B81096F8F93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543824507" sldId="309"/>
            <ac:spMk id="8" creationId="{6CF6E1EA-0E7B-4C2B-8903-A84A5C50DF64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543824507" sldId="309"/>
            <ac:spMk id="10" creationId="{ABDA27CA-4AEC-4CF6-B5D1-3F45CC956F8A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543824507" sldId="309"/>
            <ac:spMk id="11" creationId="{D7BCD800-F97D-436D-B94F-62FDEA3A98D0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2162011491" sldId="310"/>
        </pc:sldMkLst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162011491" sldId="310"/>
            <ac:spMk id="2" creationId="{9C085266-C10A-418D-BF2D-DFF384E44B21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162011491" sldId="310"/>
            <ac:spMk id="3" creationId="{93C8CA40-AE2E-475F-8CEE-31F922D0A848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162011491" sldId="310"/>
            <ac:spMk id="4" creationId="{A21E8DDC-8682-4E49-834D-0A8411A87FCA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2162011491" sldId="310"/>
            <ac:spMk id="5" creationId="{C6F455A8-7A20-47F6-8147-2F36CF9F9A59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2162011491" sldId="310"/>
            <ac:spMk id="6" creationId="{FE1F387B-E653-4C0D-B0DE-3F3B7932D69C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162011491" sldId="310"/>
            <ac:spMk id="7" creationId="{A95A2276-250F-6A42-2F2A-B8AA871030CA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2162011491" sldId="310"/>
            <ac:spMk id="8" creationId="{3C7503C2-B8E8-4B92-BFDB-62F4B78565C7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162011491" sldId="310"/>
            <ac:spMk id="11" creationId="{EB16FD20-E484-3642-7CC2-830C7AAB654C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1288858268" sldId="311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288858268" sldId="311"/>
            <ac:spMk id="2" creationId="{64E72ABC-13F0-867A-F0FD-9E83520E41C4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288858268" sldId="311"/>
            <ac:spMk id="4" creationId="{052FD63B-2769-5AD1-6796-A3EB45F55E11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288858268" sldId="311"/>
            <ac:spMk id="5" creationId="{6523DCCC-AEFE-FEE3-74B3-0496960D660D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288858268" sldId="311"/>
            <ac:spMk id="6" creationId="{714E77E7-BE07-45A7-857E-3131ACCD1B4E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288858268" sldId="311"/>
            <ac:spMk id="7" creationId="{2BA51815-8339-43C5-9D78-9D339B03490A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288858268" sldId="311"/>
            <ac:spMk id="9" creationId="{93334E85-12D4-4200-A4A4-B24942300B29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288858268" sldId="311"/>
            <ac:spMk id="10" creationId="{C785E6F9-5FD3-4E52-BDA4-51CBED3A1D87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288858268" sldId="311"/>
            <ac:spMk id="11" creationId="{140018D1-4436-43A2-B5E2-C4E07BB74F8B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288858268" sldId="311"/>
            <ac:spMk id="12" creationId="{B2A25ACA-FD68-4842-8AB3-12D776E21840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1890239898" sldId="312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890239898" sldId="312"/>
            <ac:spMk id="2" creationId="{7C406252-66F7-5F28-FFC9-721A7EE3C619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890239898" sldId="312"/>
            <ac:spMk id="3" creationId="{CEF822F1-39F3-A710-6D6A-AC240054C4F3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890239898" sldId="312"/>
            <ac:spMk id="5" creationId="{5F618A88-88EB-4A57-B4FA-A81B0C86032B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890239898" sldId="312"/>
            <ac:spMk id="6" creationId="{7CF7F517-0759-4C83-B678-757F20E7992E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890239898" sldId="312"/>
            <ac:spMk id="7" creationId="{C513C812-BEA7-4ACC-9738-43F3E3BD8FA2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890239898" sldId="312"/>
            <ac:spMk id="8" creationId="{FE5F4089-9872-47FE-8DE7-A3585FD55EF7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192468063" sldId="318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92468063" sldId="318"/>
            <ac:spMk id="2" creationId="{10B4DC39-DCBE-4C06-9025-80076AE6939E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92468063" sldId="318"/>
            <ac:spMk id="3" creationId="{2A160190-8C68-46AC-A84D-BECCC5F50409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92468063" sldId="318"/>
            <ac:spMk id="4" creationId="{3F9A47AF-23CD-40D4-A63A-B6EA843BF64C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92468063" sldId="318"/>
            <ac:spMk id="5" creationId="{0A622B77-40C2-493C-B50A-9530F8905E4D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92468063" sldId="318"/>
            <ac:spMk id="6" creationId="{C3A7E1C1-EB3E-41BB-8471-9A65D4006871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92468063" sldId="318"/>
            <ac:spMk id="7" creationId="{D5E23F07-6699-4004-A0C7-0266C1FB8FC3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92468063" sldId="318"/>
            <ac:spMk id="8" creationId="{83E71B50-41FE-48E8-932B-D224525D3909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92468063" sldId="318"/>
            <ac:spMk id="77" creationId="{00000000-0000-0000-0000-000000000000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92468063" sldId="318"/>
            <ac:spMk id="78" creationId="{00000000-0000-0000-0000-000000000000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1750296139" sldId="319"/>
        </pc:sldMkLst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750296139" sldId="319"/>
            <ac:spMk id="2" creationId="{789C0B20-209F-4726-B6A2-1BB047DA84D8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750296139" sldId="319"/>
            <ac:spMk id="4" creationId="{E98EEC49-CEB6-4A96-B326-FAF4E293ADB4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750296139" sldId="319"/>
            <ac:spMk id="6" creationId="{9F44020C-5F18-421E-AA3D-915DEF8242FD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750296139" sldId="319"/>
            <ac:spMk id="7" creationId="{1869C785-D2DA-455F-8908-949FCB942945}"/>
          </ac:spMkLst>
        </pc:spChg>
        <pc:spChg chg="mod">
          <ac:chgData name="Avery, Norman T" userId="c0228771-b4e7-464a-b258-9cec00bee834" providerId="ADAL" clId="{1905A85C-9DAF-40AE-AD51-BD2B212B9F44}" dt="2022-04-29T07:06:03.403" v="0" actId="1076"/>
          <ac:spMkLst>
            <pc:docMk/>
            <pc:sldMk cId="1750296139" sldId="319"/>
            <ac:spMk id="277" creationId="{00000000-0000-0000-0000-000000000000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1461028751" sldId="321"/>
        </pc:sldMkLst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461028751" sldId="321"/>
            <ac:spMk id="3" creationId="{D38BAB2F-4A10-4C13-A40A-770C2A8C9058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461028751" sldId="321"/>
            <ac:spMk id="4" creationId="{918F6370-027A-4462-AFDA-7537BAE900C1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461028751" sldId="321"/>
            <ac:spMk id="5" creationId="{D3B9E44F-BA5B-4044-B47D-7903B78A29DB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461028751" sldId="321"/>
            <ac:spMk id="6" creationId="{48F47BFF-ECB8-481A-8672-764BDE1378C7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461028751" sldId="321"/>
            <ac:spMk id="7" creationId="{E4F46C34-2A00-4C4E-A2B5-BD0CA0059AA3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413274657" sldId="324"/>
        </pc:sldMkLst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13274657" sldId="324"/>
            <ac:spMk id="3" creationId="{557166A6-F1BA-40C2-9C9D-52B0AB7DDE8D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13274657" sldId="324"/>
            <ac:spMk id="4" creationId="{8C645013-4A02-434A-85D0-5CA279DC98FB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13274657" sldId="324"/>
            <ac:spMk id="5" creationId="{F7ED6C2A-AAAA-483D-BE86-FDE0738FDE90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413274657" sldId="324"/>
            <ac:spMk id="6" creationId="{62E276CB-A0EA-4668-9732-EDC78B4B5A62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413274657" sldId="324"/>
            <ac:spMk id="7" creationId="{8F3B86E9-30B6-4F93-B23C-955AAD653A47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413274657" sldId="324"/>
            <ac:spMk id="8" creationId="{C8434778-4EEA-8923-71B9-03501A13FCD8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413274657" sldId="324"/>
            <ac:spMk id="9" creationId="{885DC9B0-487C-407C-9133-D414482FFCA6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368971012" sldId="325"/>
        </pc:sldMkLst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68971012" sldId="325"/>
            <ac:spMk id="2" creationId="{7A676F06-C5A8-4CCA-9F0D-2EB5EBE74CD4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68971012" sldId="325"/>
            <ac:spMk id="3" creationId="{8C353339-A525-4256-B402-F71D16691352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68971012" sldId="325"/>
            <ac:spMk id="5" creationId="{74A203FC-03AE-4050-ADDE-00B070571058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68971012" sldId="325"/>
            <ac:spMk id="6" creationId="{43C2EB10-88EC-4CB3-9036-C089FBF72411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588051736" sldId="327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588051736" sldId="327"/>
            <ac:spMk id="2" creationId="{EB2599D7-3B6D-DBBB-E166-AFCC94378569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588051736" sldId="327"/>
            <ac:spMk id="3" creationId="{290205A5-07EF-DF3A-A0FD-C17472FDD1F1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588051736" sldId="327"/>
            <ac:spMk id="4" creationId="{F7EB5D73-831A-4E8F-A598-07E561CED3CA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588051736" sldId="327"/>
            <ac:spMk id="5" creationId="{4900D5ED-5EAE-41B2-9C4D-BEB68EE78196}"/>
          </ac:spMkLst>
        </pc:spChg>
        <pc:spChg chg="add del 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588051736" sldId="327"/>
            <ac:spMk id="6" creationId="{4FD14058-FA44-4FCD-BED5-5A95FF06B791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588051736" sldId="327"/>
            <ac:spMk id="8" creationId="{3D8F820A-51B1-4758-A0C8-29AAB22EE9F9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588051736" sldId="327"/>
            <ac:spMk id="9" creationId="{006A898E-4542-4561-A1D1-6741EA924414}"/>
          </ac:spMkLst>
        </pc:spChg>
        <pc:spChg chg="add del mod or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588051736" sldId="327"/>
            <ac:spMk id="10" creationId="{AA40E183-7283-4EC4-B70C-ABDE8C5D3112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1173924692" sldId="328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173924692" sldId="328"/>
            <ac:spMk id="2" creationId="{FE4524BE-39E9-431A-B644-9531CB36B92D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173924692" sldId="328"/>
            <ac:spMk id="3" creationId="{A9A48CE8-C6B4-46BE-AA0C-28CE5338DA00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173924692" sldId="328"/>
            <ac:spMk id="4" creationId="{D3D87089-5A12-4012-8B00-8AA0D4AB2B39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173924692" sldId="328"/>
            <ac:spMk id="5" creationId="{CDADABDA-E4CD-43C1-874F-EDF3CAEE3A77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173924692" sldId="328"/>
            <ac:spMk id="11" creationId="{0EB437A1-E25F-410D-975F-8D25CEAC1E72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173924692" sldId="328"/>
            <ac:spMk id="12" creationId="{5C638C3D-E64B-4331-A10B-41FC88F726CC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48:36.374" v="13" actId="20577"/>
        <pc:sldMkLst>
          <pc:docMk/>
          <pc:sldMk cId="117127355" sldId="329"/>
        </pc:sldMkLst>
        <pc:spChg chg="mod ord">
          <ac:chgData name="Avery, Norman T" userId="c0228771-b4e7-464a-b258-9cec00bee834" providerId="ADAL" clId="{1905A85C-9DAF-40AE-AD51-BD2B212B9F44}" dt="2022-04-29T16:48:36.374" v="13" actId="20577"/>
          <ac:spMkLst>
            <pc:docMk/>
            <pc:sldMk cId="117127355" sldId="329"/>
            <ac:spMk id="2" creationId="{3C176F57-2CF5-F5F2-5871-9D1E5B341C02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17127355" sldId="329"/>
            <ac:spMk id="3" creationId="{3A69BC2F-8CBF-5FA5-8EE9-1B64C002813C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17127355" sldId="329"/>
            <ac:spMk id="4" creationId="{32D7A0CA-95A0-4EF8-A3ED-F94291F26837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17127355" sldId="329"/>
            <ac:spMk id="5" creationId="{A5DF6081-A94F-41EC-8D6F-6B99131E793D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17127355" sldId="329"/>
            <ac:spMk id="6" creationId="{7C2AD411-E60E-4C9B-BAFA-C6001A548C13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17127355" sldId="329"/>
            <ac:spMk id="7" creationId="{AD7FCD2A-8B03-43DB-B5E5-18702EC6E89C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2839009811" sldId="330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839009811" sldId="330"/>
            <ac:spMk id="2" creationId="{3C176F57-2CF5-F5F2-5871-9D1E5B341C02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839009811" sldId="330"/>
            <ac:spMk id="3" creationId="{3A69BC2F-8CBF-5FA5-8EE9-1B64C002813C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839009811" sldId="330"/>
            <ac:spMk id="4" creationId="{2F9043F1-64B4-4161-9AF5-C9515F954AF1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839009811" sldId="330"/>
            <ac:spMk id="6" creationId="{B1DAEAA4-3FF0-49F6-9D17-427B10DB4A6C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2839009811" sldId="330"/>
            <ac:spMk id="7" creationId="{4AB04A6F-0ACF-47FF-BCD9-65DD94B76C6B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2839009811" sldId="330"/>
            <ac:spMk id="8" creationId="{E3629E10-BED8-48E6-B1AA-DDC2ACB2ED64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2922804975" sldId="331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922804975" sldId="331"/>
            <ac:spMk id="2" creationId="{3C176F57-2CF5-F5F2-5871-9D1E5B341C02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922804975" sldId="331"/>
            <ac:spMk id="3" creationId="{3A69BC2F-8CBF-5FA5-8EE9-1B64C002813C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922804975" sldId="331"/>
            <ac:spMk id="4" creationId="{DCC92E52-5F4F-49C6-AEB1-83A59E64EF87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2922804975" sldId="331"/>
            <ac:spMk id="5" creationId="{2111AD82-8EEA-4FCF-8F08-C83DB2D95E89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2922804975" sldId="331"/>
            <ac:spMk id="6" creationId="{71FB177D-DA5E-4E55-8E5E-1919EC8C0E3C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2922804975" sldId="331"/>
            <ac:spMk id="7" creationId="{F6F9E9BF-A8CE-4B75-BBF5-6ADE01F07D9B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3247815746" sldId="332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247815746" sldId="332"/>
            <ac:spMk id="2" creationId="{3C176F57-2CF5-F5F2-5871-9D1E5B341C02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247815746" sldId="332"/>
            <ac:spMk id="3" creationId="{3A69BC2F-8CBF-5FA5-8EE9-1B64C002813C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247815746" sldId="332"/>
            <ac:spMk id="5" creationId="{9A9A3183-8931-4DE5-BCF4-A24B48093ED6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3247815746" sldId="332"/>
            <ac:spMk id="6" creationId="{1745C3F8-F8E4-4392-A7B5-6D58687C3735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247815746" sldId="332"/>
            <ac:spMk id="7" creationId="{81223DC6-C22E-4B43-84CB-95C17E9091FB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3247815746" sldId="332"/>
            <ac:spMk id="8" creationId="{344E2378-6873-4948-8596-7A4916DB1797}"/>
          </ac:spMkLst>
        </pc:spChg>
      </pc:sldChg>
      <pc:sldChg chg="addSp delSp modSp mod chgLayout">
        <pc:chgData name="Avery, Norman T" userId="c0228771-b4e7-464a-b258-9cec00bee834" providerId="ADAL" clId="{1905A85C-9DAF-40AE-AD51-BD2B212B9F44}" dt="2022-04-29T16:02:37.403" v="4" actId="6264"/>
        <pc:sldMkLst>
          <pc:docMk/>
          <pc:sldMk cId="1464527605" sldId="333"/>
        </pc:sldMkLst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464527605" sldId="333"/>
            <ac:spMk id="2" creationId="{3C176F57-2CF5-F5F2-5871-9D1E5B341C02}"/>
          </ac:spMkLst>
        </pc:spChg>
        <pc:spChg chg="mod or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464527605" sldId="333"/>
            <ac:spMk id="3" creationId="{3A69BC2F-8CBF-5FA5-8EE9-1B64C002813C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464527605" sldId="333"/>
            <ac:spMk id="4" creationId="{A7F445B1-8658-41A6-850F-BFA5919F0150}"/>
          </ac:spMkLst>
        </pc:spChg>
        <pc:spChg chg="add del mod">
          <ac:chgData name="Avery, Norman T" userId="c0228771-b4e7-464a-b258-9cec00bee834" providerId="ADAL" clId="{1905A85C-9DAF-40AE-AD51-BD2B212B9F44}" dt="2022-04-29T16:02:37.403" v="4" actId="6264"/>
          <ac:spMkLst>
            <pc:docMk/>
            <pc:sldMk cId="1464527605" sldId="333"/>
            <ac:spMk id="5" creationId="{D199DE45-734B-4DAE-94FB-42ECFE7297B3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464527605" sldId="333"/>
            <ac:spMk id="7" creationId="{A3396EF9-D383-4A51-B4B6-8957A3930A3A}"/>
          </ac:spMkLst>
        </pc:spChg>
        <pc:spChg chg="add del mod">
          <ac:chgData name="Avery, Norman T" userId="c0228771-b4e7-464a-b258-9cec00bee834" providerId="ADAL" clId="{1905A85C-9DAF-40AE-AD51-BD2B212B9F44}" dt="2022-04-29T16:02:37.041" v="3" actId="6264"/>
          <ac:spMkLst>
            <pc:docMk/>
            <pc:sldMk cId="1464527605" sldId="333"/>
            <ac:spMk id="9" creationId="{997275E2-7C58-4C43-ABE8-0AF0B981E3BB}"/>
          </ac:spMkLst>
        </pc:spChg>
      </pc:sldChg>
    </pc:docChg>
  </pc:docChgLst>
  <pc:docChgLst>
    <pc:chgData name="Tobar, Wilson A" userId="S::wtobar2@calstatela.edu::acd704fe-9cf5-4956-bc2c-3c27396db67c" providerId="AD" clId="Web-{D4AC1EFE-C36E-08F9-9D30-6420BFA776F2}"/>
    <pc:docChg chg="addSld modSld">
      <pc:chgData name="Tobar, Wilson A" userId="S::wtobar2@calstatela.edu::acd704fe-9cf5-4956-bc2c-3c27396db67c" providerId="AD" clId="Web-{D4AC1EFE-C36E-08F9-9D30-6420BFA776F2}" dt="2022-05-02T02:48:15.495" v="52"/>
      <pc:docMkLst>
        <pc:docMk/>
      </pc:docMkLst>
      <pc:sldChg chg="modSp delCm">
        <pc:chgData name="Tobar, Wilson A" userId="S::wtobar2@calstatela.edu::acd704fe-9cf5-4956-bc2c-3c27396db67c" providerId="AD" clId="Web-{D4AC1EFE-C36E-08F9-9D30-6420BFA776F2}" dt="2022-05-02T02:38:39.011" v="33" actId="20577"/>
        <pc:sldMkLst>
          <pc:docMk/>
          <pc:sldMk cId="413274657" sldId="324"/>
        </pc:sldMkLst>
        <pc:spChg chg="mod">
          <ac:chgData name="Tobar, Wilson A" userId="S::wtobar2@calstatela.edu::acd704fe-9cf5-4956-bc2c-3c27396db67c" providerId="AD" clId="Web-{D4AC1EFE-C36E-08F9-9D30-6420BFA776F2}" dt="2022-05-02T02:38:39.011" v="33" actId="20577"/>
          <ac:spMkLst>
            <pc:docMk/>
            <pc:sldMk cId="413274657" sldId="324"/>
            <ac:spMk id="2" creationId="{C3089253-24F2-8EE7-B616-C382EF311F84}"/>
          </ac:spMkLst>
        </pc:spChg>
        <pc:spChg chg="mod">
          <ac:chgData name="Tobar, Wilson A" userId="S::wtobar2@calstatela.edu::acd704fe-9cf5-4956-bc2c-3c27396db67c" providerId="AD" clId="Web-{D4AC1EFE-C36E-08F9-9D30-6420BFA776F2}" dt="2022-05-02T02:36:53.881" v="14" actId="20577"/>
          <ac:spMkLst>
            <pc:docMk/>
            <pc:sldMk cId="413274657" sldId="324"/>
            <ac:spMk id="8" creationId="{C8434778-4EEA-8923-71B9-03501A13FCD8}"/>
          </ac:spMkLst>
        </pc:spChg>
      </pc:sldChg>
      <pc:sldChg chg="addSp delSp modSp new mod modClrScheme chgLayout">
        <pc:chgData name="Tobar, Wilson A" userId="S::wtobar2@calstatela.edu::acd704fe-9cf5-4956-bc2c-3c27396db67c" providerId="AD" clId="Web-{D4AC1EFE-C36E-08F9-9D30-6420BFA776F2}" dt="2022-05-02T02:48:15.495" v="52"/>
        <pc:sldMkLst>
          <pc:docMk/>
          <pc:sldMk cId="2944813794" sldId="346"/>
        </pc:sldMkLst>
        <pc:spChg chg="del mod ord">
          <ac:chgData name="Tobar, Wilson A" userId="S::wtobar2@calstatela.edu::acd704fe-9cf5-4956-bc2c-3c27396db67c" providerId="AD" clId="Web-{D4AC1EFE-C36E-08F9-9D30-6420BFA776F2}" dt="2022-05-02T02:47:23.648" v="37"/>
          <ac:spMkLst>
            <pc:docMk/>
            <pc:sldMk cId="2944813794" sldId="346"/>
            <ac:spMk id="2" creationId="{8E21E2A4-EBA4-522C-F523-9556ADDE6030}"/>
          </ac:spMkLst>
        </pc:spChg>
        <pc:spChg chg="del mod ord">
          <ac:chgData name="Tobar, Wilson A" userId="S::wtobar2@calstatela.edu::acd704fe-9cf5-4956-bc2c-3c27396db67c" providerId="AD" clId="Web-{D4AC1EFE-C36E-08F9-9D30-6420BFA776F2}" dt="2022-05-02T02:47:26.180" v="38"/>
          <ac:spMkLst>
            <pc:docMk/>
            <pc:sldMk cId="2944813794" sldId="346"/>
            <ac:spMk id="3" creationId="{34988B45-DCA1-C066-52BA-22231B0078BC}"/>
          </ac:spMkLst>
        </pc:spChg>
        <pc:spChg chg="del mod ord">
          <ac:chgData name="Tobar, Wilson A" userId="S::wtobar2@calstatela.edu::acd704fe-9cf5-4956-bc2c-3c27396db67c" providerId="AD" clId="Web-{D4AC1EFE-C36E-08F9-9D30-6420BFA776F2}" dt="2022-05-02T02:47:46.337" v="48"/>
          <ac:spMkLst>
            <pc:docMk/>
            <pc:sldMk cId="2944813794" sldId="346"/>
            <ac:spMk id="4" creationId="{0EB3FEB1-7827-D457-0D0C-96A20C3BEEDE}"/>
          </ac:spMkLst>
        </pc:spChg>
        <pc:spChg chg="add del mod ord">
          <ac:chgData name="Tobar, Wilson A" userId="S::wtobar2@calstatela.edu::acd704fe-9cf5-4956-bc2c-3c27396db67c" providerId="AD" clId="Web-{D4AC1EFE-C36E-08F9-9D30-6420BFA776F2}" dt="2022-05-02T02:47:20.023" v="36"/>
          <ac:spMkLst>
            <pc:docMk/>
            <pc:sldMk cId="2944813794" sldId="346"/>
            <ac:spMk id="5" creationId="{22F5ED3B-F26E-996E-C13A-557AF22F212D}"/>
          </ac:spMkLst>
        </pc:spChg>
        <pc:spChg chg="add mod">
          <ac:chgData name="Tobar, Wilson A" userId="S::wtobar2@calstatela.edu::acd704fe-9cf5-4956-bc2c-3c27396db67c" providerId="AD" clId="Web-{D4AC1EFE-C36E-08F9-9D30-6420BFA776F2}" dt="2022-05-02T02:48:15.495" v="52"/>
          <ac:spMkLst>
            <pc:docMk/>
            <pc:sldMk cId="2944813794" sldId="346"/>
            <ac:spMk id="7" creationId="{B4FAF629-E378-EC89-2DFA-D5217C05AF7E}"/>
          </ac:spMkLst>
        </pc:spChg>
      </pc:sldChg>
    </pc:docChg>
  </pc:docChgLst>
  <pc:docChgLst>
    <pc:chgData name="Alwabel, Abdullah H" userId="S::aalwabe2@calstatela.edu::613befdd-eaa2-47e0-87c5-7fc547ffcad2" providerId="AD" clId="Web-{7904F0EB-7E8F-FC96-2733-D533B4DB84DE}"/>
    <pc:docChg chg="addSld delSld modSld">
      <pc:chgData name="Alwabel, Abdullah H" userId="S::aalwabe2@calstatela.edu::613befdd-eaa2-47e0-87c5-7fc547ffcad2" providerId="AD" clId="Web-{7904F0EB-7E8F-FC96-2733-D533B4DB84DE}" dt="2022-04-22T16:28:01.364" v="92"/>
      <pc:docMkLst>
        <pc:docMk/>
      </pc:docMkLst>
      <pc:sldChg chg="modSp new del">
        <pc:chgData name="Alwabel, Abdullah H" userId="S::aalwabe2@calstatela.edu::613befdd-eaa2-47e0-87c5-7fc547ffcad2" providerId="AD" clId="Web-{7904F0EB-7E8F-FC96-2733-D533B4DB84DE}" dt="2022-04-22T16:28:01.364" v="92"/>
        <pc:sldMkLst>
          <pc:docMk/>
          <pc:sldMk cId="4065031508" sldId="326"/>
        </pc:sldMkLst>
        <pc:spChg chg="mod">
          <ac:chgData name="Alwabel, Abdullah H" userId="S::aalwabe2@calstatela.edu::613befdd-eaa2-47e0-87c5-7fc547ffcad2" providerId="AD" clId="Web-{7904F0EB-7E8F-FC96-2733-D533B4DB84DE}" dt="2022-04-22T16:27:48.942" v="91" actId="20577"/>
          <ac:spMkLst>
            <pc:docMk/>
            <pc:sldMk cId="4065031508" sldId="326"/>
            <ac:spMk id="2" creationId="{276C9398-9786-6D6D-C9C9-F8C813094E39}"/>
          </ac:spMkLst>
        </pc:spChg>
        <pc:spChg chg="mod">
          <ac:chgData name="Alwabel, Abdullah H" userId="S::aalwabe2@calstatela.edu::613befdd-eaa2-47e0-87c5-7fc547ffcad2" providerId="AD" clId="Web-{7904F0EB-7E8F-FC96-2733-D533B4DB84DE}" dt="2022-04-22T16:22:34.045" v="17" actId="14100"/>
          <ac:spMkLst>
            <pc:docMk/>
            <pc:sldMk cId="4065031508" sldId="326"/>
            <ac:spMk id="3" creationId="{D4A2F309-37F5-6B60-7CB8-0B8532FF9DCB}"/>
          </ac:spMkLst>
        </pc:spChg>
      </pc:sldChg>
    </pc:docChg>
  </pc:docChgLst>
  <pc:docChgLst>
    <pc:chgData name="Avery, Norman T" userId="c0228771-b4e7-464a-b258-9cec00bee834" providerId="ADAL" clId="{9E9127B5-F2CB-4ACB-82CA-B9079A036356}"/>
    <pc:docChg chg="undo redo custSel addSld delSld modSld sldOrd modShowInfo">
      <pc:chgData name="Avery, Norman T" userId="c0228771-b4e7-464a-b258-9cec00bee834" providerId="ADAL" clId="{9E9127B5-F2CB-4ACB-82CA-B9079A036356}" dt="2022-05-05T05:31:40.008" v="5813" actId="47"/>
      <pc:docMkLst>
        <pc:docMk/>
      </pc:docMkLst>
      <pc:sldChg chg="add del">
        <pc:chgData name="Avery, Norman T" userId="c0228771-b4e7-464a-b258-9cec00bee834" providerId="ADAL" clId="{9E9127B5-F2CB-4ACB-82CA-B9079A036356}" dt="2022-04-15T06:11:15.089" v="89"/>
        <pc:sldMkLst>
          <pc:docMk/>
          <pc:sldMk cId="1924910175" sldId="256"/>
        </pc:sldMkLst>
      </pc:sldChg>
      <pc:sldChg chg="modSp mod">
        <pc:chgData name="Avery, Norman T" userId="c0228771-b4e7-464a-b258-9cec00bee834" providerId="ADAL" clId="{9E9127B5-F2CB-4ACB-82CA-B9079A036356}" dt="2022-04-15T16:59:48.220" v="1222" actId="20577"/>
        <pc:sldMkLst>
          <pc:docMk/>
          <pc:sldMk cId="0" sldId="257"/>
        </pc:sldMkLst>
        <pc:spChg chg="mod">
          <ac:chgData name="Avery, Norman T" userId="c0228771-b4e7-464a-b258-9cec00bee834" providerId="ADAL" clId="{9E9127B5-F2CB-4ACB-82CA-B9079A036356}" dt="2022-04-15T06:05:26.941" v="24" actId="27636"/>
          <ac:spMkLst>
            <pc:docMk/>
            <pc:sldMk cId="0" sldId="257"/>
            <ac:spMk id="71" creationId="{00000000-0000-0000-0000-000000000000}"/>
          </ac:spMkLst>
        </pc:spChg>
        <pc:spChg chg="mod">
          <ac:chgData name="Avery, Norman T" userId="c0228771-b4e7-464a-b258-9cec00bee834" providerId="ADAL" clId="{9E9127B5-F2CB-4ACB-82CA-B9079A036356}" dt="2022-04-15T16:59:48.220" v="1222" actId="20577"/>
          <ac:spMkLst>
            <pc:docMk/>
            <pc:sldMk cId="0" sldId="257"/>
            <ac:spMk id="72" creationId="{00000000-0000-0000-0000-000000000000}"/>
          </ac:spMkLst>
        </pc:sp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1900346198" sldId="259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1900346198" sldId="259"/>
            <ac:spMk id="3" creationId="{4959C756-BA59-CBC7-BAE8-C018243037FD}"/>
          </ac:spMkLst>
        </pc:spChg>
      </pc:sldChg>
      <pc:sldChg chg="addSp delSp modSp del mod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61"/>
        </pc:sldMkLst>
        <pc:spChg chg="mod">
          <ac:chgData name="Avery, Norman T" userId="c0228771-b4e7-464a-b258-9cec00bee834" providerId="ADAL" clId="{9E9127B5-F2CB-4ACB-82CA-B9079A036356}" dt="2022-04-15T06:06:35.996" v="31" actId="27636"/>
          <ac:spMkLst>
            <pc:docMk/>
            <pc:sldMk cId="0" sldId="261"/>
            <ac:spMk id="102" creationId="{00000000-0000-0000-0000-000000000000}"/>
          </ac:spMkLst>
        </pc:spChg>
        <pc:spChg chg="del">
          <ac:chgData name="Avery, Norman T" userId="c0228771-b4e7-464a-b258-9cec00bee834" providerId="ADAL" clId="{9E9127B5-F2CB-4ACB-82CA-B9079A036356}" dt="2022-04-15T06:06:49.126" v="33" actId="478"/>
          <ac:spMkLst>
            <pc:docMk/>
            <pc:sldMk cId="0" sldId="261"/>
            <ac:spMk id="108" creationId="{00000000-0000-0000-0000-000000000000}"/>
          </ac:spMkLst>
        </pc:spChg>
        <pc:picChg chg="add del mod">
          <ac:chgData name="Avery, Norman T" userId="c0228771-b4e7-464a-b258-9cec00bee834" providerId="ADAL" clId="{9E9127B5-F2CB-4ACB-82CA-B9079A036356}" dt="2022-04-15T06:06:49.126" v="33" actId="478"/>
          <ac:picMkLst>
            <pc:docMk/>
            <pc:sldMk cId="0" sldId="261"/>
            <ac:picMk id="11" creationId="{3E49ADB1-726A-4F1A-8AB3-2FCD4BDA61F2}"/>
          </ac:picMkLst>
        </pc:picChg>
        <pc:picChg chg="add del mod">
          <ac:chgData name="Avery, Norman T" userId="c0228771-b4e7-464a-b258-9cec00bee834" providerId="ADAL" clId="{9E9127B5-F2CB-4ACB-82CA-B9079A036356}" dt="2022-04-15T06:06:49.126" v="33" actId="478"/>
          <ac:picMkLst>
            <pc:docMk/>
            <pc:sldMk cId="0" sldId="261"/>
            <ac:picMk id="12" creationId="{34ACFCDF-FE50-457F-AAB8-09F1B426A6C9}"/>
          </ac:picMkLst>
        </pc:picChg>
        <pc:picChg chg="del">
          <ac:chgData name="Avery, Norman T" userId="c0228771-b4e7-464a-b258-9cec00bee834" providerId="ADAL" clId="{9E9127B5-F2CB-4ACB-82CA-B9079A036356}" dt="2022-04-15T06:06:52.038" v="34" actId="478"/>
          <ac:picMkLst>
            <pc:docMk/>
            <pc:sldMk cId="0" sldId="261"/>
            <ac:picMk id="103" creationId="{00000000-0000-0000-0000-000000000000}"/>
          </ac:picMkLst>
        </pc:picChg>
        <pc:picChg chg="del">
          <ac:chgData name="Avery, Norman T" userId="c0228771-b4e7-464a-b258-9cec00bee834" providerId="ADAL" clId="{9E9127B5-F2CB-4ACB-82CA-B9079A036356}" dt="2022-04-15T06:06:49.126" v="33" actId="478"/>
          <ac:picMkLst>
            <pc:docMk/>
            <pc:sldMk cId="0" sldId="261"/>
            <ac:picMk id="104" creationId="{00000000-0000-0000-0000-000000000000}"/>
          </ac:picMkLst>
        </pc:picChg>
        <pc:picChg chg="del">
          <ac:chgData name="Avery, Norman T" userId="c0228771-b4e7-464a-b258-9cec00bee834" providerId="ADAL" clId="{9E9127B5-F2CB-4ACB-82CA-B9079A036356}" dt="2022-04-15T06:06:49.126" v="33" actId="478"/>
          <ac:picMkLst>
            <pc:docMk/>
            <pc:sldMk cId="0" sldId="261"/>
            <ac:picMk id="105" creationId="{00000000-0000-0000-0000-000000000000}"/>
          </ac:picMkLst>
        </pc:picChg>
        <pc:picChg chg="del">
          <ac:chgData name="Avery, Norman T" userId="c0228771-b4e7-464a-b258-9cec00bee834" providerId="ADAL" clId="{9E9127B5-F2CB-4ACB-82CA-B9079A036356}" dt="2022-04-15T06:06:52.038" v="34" actId="478"/>
          <ac:picMkLst>
            <pc:docMk/>
            <pc:sldMk cId="0" sldId="261"/>
            <ac:picMk id="106" creationId="{00000000-0000-0000-0000-000000000000}"/>
          </ac:picMkLst>
        </pc:picChg>
        <pc:picChg chg="del">
          <ac:chgData name="Avery, Norman T" userId="c0228771-b4e7-464a-b258-9cec00bee834" providerId="ADAL" clId="{9E9127B5-F2CB-4ACB-82CA-B9079A036356}" dt="2022-04-15T06:06:49.126" v="33" actId="478"/>
          <ac:picMkLst>
            <pc:docMk/>
            <pc:sldMk cId="0" sldId="261"/>
            <ac:picMk id="107" creationId="{00000000-0000-0000-0000-000000000000}"/>
          </ac:picMkLst>
        </pc:picChg>
      </pc:sldChg>
      <pc:sldChg chg="modSp del mod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62"/>
        </pc:sldMkLst>
        <pc:spChg chg="mod">
          <ac:chgData name="Avery, Norman T" userId="c0228771-b4e7-464a-b258-9cec00bee834" providerId="ADAL" clId="{9E9127B5-F2CB-4ACB-82CA-B9079A036356}" dt="2022-04-15T06:07:45.070" v="41" actId="12"/>
          <ac:spMkLst>
            <pc:docMk/>
            <pc:sldMk cId="0" sldId="262"/>
            <ac:spMk id="115" creationId="{00000000-0000-0000-0000-000000000000}"/>
          </ac:spMkLst>
        </pc:spChg>
      </pc:sldChg>
      <pc:sldChg chg="modSp del mod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63"/>
        </pc:sldMkLst>
        <pc:spChg chg="mod">
          <ac:chgData name="Avery, Norman T" userId="c0228771-b4e7-464a-b258-9cec00bee834" providerId="ADAL" clId="{9E9127B5-F2CB-4ACB-82CA-B9079A036356}" dt="2022-04-15T16:37:09.460" v="1087" actId="27636"/>
          <ac:spMkLst>
            <pc:docMk/>
            <pc:sldMk cId="0" sldId="263"/>
            <ac:spMk id="123" creationId="{00000000-0000-0000-0000-000000000000}"/>
          </ac:spMkLst>
        </pc:spChg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64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65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66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67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68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69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70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71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72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73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74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75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76"/>
        </pc:sldMkLst>
      </pc:sldChg>
      <pc:sldChg chg="addSp delSp modSp del mod modClrScheme chgLayout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77"/>
        </pc:sldMkLst>
        <pc:spChg chg="add del mod ord">
          <ac:chgData name="Avery, Norman T" userId="c0228771-b4e7-464a-b258-9cec00bee834" providerId="ADAL" clId="{9E9127B5-F2CB-4ACB-82CA-B9079A036356}" dt="2022-04-15T06:09:54.512" v="49" actId="700"/>
          <ac:spMkLst>
            <pc:docMk/>
            <pc:sldMk cId="0" sldId="277"/>
            <ac:spMk id="2" creationId="{D3798133-E0ED-45CC-A024-4AD30C69D766}"/>
          </ac:spMkLst>
        </pc:spChg>
        <pc:spChg chg="add del mod ord">
          <ac:chgData name="Avery, Norman T" userId="c0228771-b4e7-464a-b258-9cec00bee834" providerId="ADAL" clId="{9E9127B5-F2CB-4ACB-82CA-B9079A036356}" dt="2022-04-15T06:09:54.512" v="49" actId="700"/>
          <ac:spMkLst>
            <pc:docMk/>
            <pc:sldMk cId="0" sldId="277"/>
            <ac:spMk id="3" creationId="{F05271CA-ADF8-442C-9D89-6182B0824437}"/>
          </ac:spMkLst>
        </pc:spChg>
        <pc:spChg chg="add del mod ord">
          <ac:chgData name="Avery, Norman T" userId="c0228771-b4e7-464a-b258-9cec00bee834" providerId="ADAL" clId="{9E9127B5-F2CB-4ACB-82CA-B9079A036356}" dt="2022-04-15T06:09:54.512" v="49" actId="700"/>
          <ac:spMkLst>
            <pc:docMk/>
            <pc:sldMk cId="0" sldId="277"/>
            <ac:spMk id="4" creationId="{ADF718B8-C6D5-4370-A61C-4912819AAC92}"/>
          </ac:spMkLst>
        </pc:spChg>
        <pc:spChg chg="add del mod ord">
          <ac:chgData name="Avery, Norman T" userId="c0228771-b4e7-464a-b258-9cec00bee834" providerId="ADAL" clId="{9E9127B5-F2CB-4ACB-82CA-B9079A036356}" dt="2022-04-15T06:09:54.512" v="49" actId="700"/>
          <ac:spMkLst>
            <pc:docMk/>
            <pc:sldMk cId="0" sldId="277"/>
            <ac:spMk id="5" creationId="{47DD1D77-F31E-49AC-9A69-A6B9ED8FA4E4}"/>
          </ac:spMkLst>
        </pc:spChg>
        <pc:spChg chg="mod">
          <ac:chgData name="Avery, Norman T" userId="c0228771-b4e7-464a-b258-9cec00bee834" providerId="ADAL" clId="{9E9127B5-F2CB-4ACB-82CA-B9079A036356}" dt="2022-04-15T16:45:26.487" v="1151" actId="27636"/>
          <ac:spMkLst>
            <pc:docMk/>
            <pc:sldMk cId="0" sldId="277"/>
            <ac:spMk id="277" creationId="{00000000-0000-0000-0000-000000000000}"/>
          </ac:spMkLst>
        </pc:spChg>
        <pc:picChg chg="mod">
          <ac:chgData name="Avery, Norman T" userId="c0228771-b4e7-464a-b258-9cec00bee834" providerId="ADAL" clId="{9E9127B5-F2CB-4ACB-82CA-B9079A036356}" dt="2022-04-15T06:10:05.931" v="50" actId="1076"/>
          <ac:picMkLst>
            <pc:docMk/>
            <pc:sldMk cId="0" sldId="277"/>
            <ac:picMk id="281" creationId="{00000000-0000-0000-0000-000000000000}"/>
          </ac:picMkLst>
        </pc:picChg>
      </pc:sldChg>
      <pc:sldChg chg="addSp delSp del mod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78"/>
        </pc:sldMkLst>
        <pc:spChg chg="add del">
          <ac:chgData name="Avery, Norman T" userId="c0228771-b4e7-464a-b258-9cec00bee834" providerId="ADAL" clId="{9E9127B5-F2CB-4ACB-82CA-B9079A036356}" dt="2022-04-15T16:33:32.923" v="1078" actId="22"/>
          <ac:spMkLst>
            <pc:docMk/>
            <pc:sldMk cId="0" sldId="278"/>
            <ac:spMk id="6" creationId="{81BE9337-6383-40BA-B2F0-A167FA6AA3EE}"/>
          </ac:spMkLst>
        </pc:spChg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0" sldId="279"/>
        </pc:sldMkLst>
      </pc:sldChg>
      <pc:sldChg chg="modSp del mod">
        <pc:chgData name="Avery, Norman T" userId="c0228771-b4e7-464a-b258-9cec00bee834" providerId="ADAL" clId="{9E9127B5-F2CB-4ACB-82CA-B9079A036356}" dt="2022-04-15T16:56:37.203" v="1169" actId="47"/>
        <pc:sldMkLst>
          <pc:docMk/>
          <pc:sldMk cId="0" sldId="280"/>
        </pc:sldMkLst>
        <pc:spChg chg="mod">
          <ac:chgData name="Avery, Norman T" userId="c0228771-b4e7-464a-b258-9cec00bee834" providerId="ADAL" clId="{9E9127B5-F2CB-4ACB-82CA-B9079A036356}" dt="2022-04-15T16:41:02.333" v="1127" actId="20577"/>
          <ac:spMkLst>
            <pc:docMk/>
            <pc:sldMk cId="0" sldId="280"/>
            <ac:spMk id="299" creationId="{00000000-0000-0000-0000-000000000000}"/>
          </ac:spMkLst>
        </pc:spChg>
      </pc:sldChg>
      <pc:sldChg chg="addSp delSp modSp mod">
        <pc:chgData name="Avery, Norman T" userId="c0228771-b4e7-464a-b258-9cec00bee834" providerId="ADAL" clId="{9E9127B5-F2CB-4ACB-82CA-B9079A036356}" dt="2022-04-27T01:31:46.252" v="1303" actId="1076"/>
        <pc:sldMkLst>
          <pc:docMk/>
          <pc:sldMk cId="1308375490" sldId="281"/>
        </pc:sldMkLst>
        <pc:spChg chg="add del mod">
          <ac:chgData name="Avery, Norman T" userId="c0228771-b4e7-464a-b258-9cec00bee834" providerId="ADAL" clId="{9E9127B5-F2CB-4ACB-82CA-B9079A036356}" dt="2022-04-27T01:31:11.455" v="1277" actId="478"/>
          <ac:spMkLst>
            <pc:docMk/>
            <pc:sldMk cId="1308375490" sldId="281"/>
            <ac:spMk id="3" creationId="{2DF0B51D-B4AE-48CC-AC78-170FF210B640}"/>
          </ac:spMkLst>
        </pc:spChg>
        <pc:spChg chg="mod">
          <ac:chgData name="Avery, Norman T" userId="c0228771-b4e7-464a-b258-9cec00bee834" providerId="ADAL" clId="{9E9127B5-F2CB-4ACB-82CA-B9079A036356}" dt="2022-04-27T01:31:46.252" v="1303" actId="1076"/>
          <ac:spMkLst>
            <pc:docMk/>
            <pc:sldMk cId="1308375490" sldId="281"/>
            <ac:spMk id="11266" creationId="{00000000-0000-0000-0000-000000000000}"/>
          </ac:spMkLst>
        </pc:spChg>
        <pc:spChg chg="del">
          <ac:chgData name="Avery, Norman T" userId="c0228771-b4e7-464a-b258-9cec00bee834" providerId="ADAL" clId="{9E9127B5-F2CB-4ACB-82CA-B9079A036356}" dt="2022-04-27T01:31:08.658" v="1276" actId="478"/>
          <ac:spMkLst>
            <pc:docMk/>
            <pc:sldMk cId="1308375490" sldId="281"/>
            <ac:spMk id="11268" creationId="{00000000-0000-0000-0000-000000000000}"/>
          </ac:spMkLst>
        </pc:spChg>
      </pc:sldChg>
      <pc:sldChg chg="addSp delSp modSp add mod modClrScheme chgLayout">
        <pc:chgData name="Avery, Norman T" userId="c0228771-b4e7-464a-b258-9cec00bee834" providerId="ADAL" clId="{9E9127B5-F2CB-4ACB-82CA-B9079A036356}" dt="2022-04-15T16:42:24.229" v="1131" actId="6549"/>
        <pc:sldMkLst>
          <pc:docMk/>
          <pc:sldMk cId="621518152" sldId="283"/>
        </pc:sldMkLst>
        <pc:spChg chg="add mod ord">
          <ac:chgData name="Avery, Norman T" userId="c0228771-b4e7-464a-b258-9cec00bee834" providerId="ADAL" clId="{9E9127B5-F2CB-4ACB-82CA-B9079A036356}" dt="2022-04-15T16:42:24.229" v="1131" actId="6549"/>
          <ac:spMkLst>
            <pc:docMk/>
            <pc:sldMk cId="621518152" sldId="283"/>
            <ac:spMk id="2" creationId="{3B9A7142-1FBD-4019-B474-DC2A033E7A4F}"/>
          </ac:spMkLst>
        </pc:spChg>
        <pc:spChg chg="add del mod">
          <ac:chgData name="Avery, Norman T" userId="c0228771-b4e7-464a-b258-9cec00bee834" providerId="ADAL" clId="{9E9127B5-F2CB-4ACB-82CA-B9079A036356}" dt="2022-04-15T16:39:53.322" v="1093" actId="478"/>
          <ac:spMkLst>
            <pc:docMk/>
            <pc:sldMk cId="621518152" sldId="283"/>
            <ac:spMk id="3" creationId="{5E103E60-314C-4BA2-B81B-303ECB14A050}"/>
          </ac:spMkLst>
        </pc:spChg>
        <pc:spChg chg="add del mod">
          <ac:chgData name="Avery, Norman T" userId="c0228771-b4e7-464a-b258-9cec00bee834" providerId="ADAL" clId="{9E9127B5-F2CB-4ACB-82CA-B9079A036356}" dt="2022-04-15T16:40:03.518" v="1095" actId="478"/>
          <ac:spMkLst>
            <pc:docMk/>
            <pc:sldMk cId="621518152" sldId="283"/>
            <ac:spMk id="4" creationId="{2E8EDFCB-48F1-44BD-8A4B-A2C150C6C627}"/>
          </ac:spMkLst>
        </pc:spChg>
        <pc:spChg chg="add mod ord">
          <ac:chgData name="Avery, Norman T" userId="c0228771-b4e7-464a-b258-9cec00bee834" providerId="ADAL" clId="{9E9127B5-F2CB-4ACB-82CA-B9079A036356}" dt="2022-04-15T16:40:00.477" v="1094"/>
          <ac:spMkLst>
            <pc:docMk/>
            <pc:sldMk cId="621518152" sldId="283"/>
            <ac:spMk id="5" creationId="{E38FE55E-73A6-419F-A924-CCEEB8EDD29C}"/>
          </ac:spMkLst>
        </pc:spChg>
        <pc:spChg chg="add mod ord">
          <ac:chgData name="Avery, Norman T" userId="c0228771-b4e7-464a-b258-9cec00bee834" providerId="ADAL" clId="{9E9127B5-F2CB-4ACB-82CA-B9079A036356}" dt="2022-04-15T16:39:45.892" v="1091" actId="700"/>
          <ac:spMkLst>
            <pc:docMk/>
            <pc:sldMk cId="621518152" sldId="283"/>
            <ac:spMk id="6" creationId="{5B1E6FA8-40B9-4C36-BB67-458B82BC628F}"/>
          </ac:spMkLst>
        </pc:spChg>
        <pc:spChg chg="del">
          <ac:chgData name="Avery, Norman T" userId="c0228771-b4e7-464a-b258-9cec00bee834" providerId="ADAL" clId="{9E9127B5-F2CB-4ACB-82CA-B9079A036356}" dt="2022-04-15T06:10:36.711" v="52" actId="478"/>
          <ac:spMkLst>
            <pc:docMk/>
            <pc:sldMk cId="621518152" sldId="283"/>
            <ac:spMk id="299" creationId="{00000000-0000-0000-0000-000000000000}"/>
          </ac:spMkLst>
        </pc:spChg>
      </pc:sldChg>
      <pc:sldChg chg="addSp delSp modSp add mod modClrScheme chgLayout">
        <pc:chgData name="Avery, Norman T" userId="c0228771-b4e7-464a-b258-9cec00bee834" providerId="ADAL" clId="{9E9127B5-F2CB-4ACB-82CA-B9079A036356}" dt="2022-04-27T02:40:14.826" v="1537" actId="20577"/>
        <pc:sldMkLst>
          <pc:docMk/>
          <pc:sldMk cId="428730925" sldId="284"/>
        </pc:sldMkLst>
        <pc:spChg chg="add del mod">
          <ac:chgData name="Avery, Norman T" userId="c0228771-b4e7-464a-b258-9cec00bee834" providerId="ADAL" clId="{9E9127B5-F2CB-4ACB-82CA-B9079A036356}" dt="2022-04-15T16:33:46.821" v="1081" actId="478"/>
          <ac:spMkLst>
            <pc:docMk/>
            <pc:sldMk cId="428730925" sldId="284"/>
            <ac:spMk id="2" creationId="{78990E38-8485-43CD-B332-29C6EBA13E32}"/>
          </ac:spMkLst>
        </pc:spChg>
        <pc:spChg chg="add del mod">
          <ac:chgData name="Avery, Norman T" userId="c0228771-b4e7-464a-b258-9cec00bee834" providerId="ADAL" clId="{9E9127B5-F2CB-4ACB-82CA-B9079A036356}" dt="2022-04-15T16:33:43.880" v="1080" actId="478"/>
          <ac:spMkLst>
            <pc:docMk/>
            <pc:sldMk cId="428730925" sldId="284"/>
            <ac:spMk id="3" creationId="{F4426854-7837-4930-B1E7-1B0AC58E4682}"/>
          </ac:spMkLst>
        </pc:spChg>
        <pc:spChg chg="add mod ord">
          <ac:chgData name="Avery, Norman T" userId="c0228771-b4e7-464a-b258-9cec00bee834" providerId="ADAL" clId="{9E9127B5-F2CB-4ACB-82CA-B9079A036356}" dt="2022-04-27T02:40:14.826" v="1537" actId="20577"/>
          <ac:spMkLst>
            <pc:docMk/>
            <pc:sldMk cId="428730925" sldId="284"/>
            <ac:spMk id="4" creationId="{ADE5ABD7-CD5D-41FD-8AFE-4D0110FF017A}"/>
          </ac:spMkLst>
        </pc:spChg>
        <pc:spChg chg="add mod ord">
          <ac:chgData name="Avery, Norman T" userId="c0228771-b4e7-464a-b258-9cec00bee834" providerId="ADAL" clId="{9E9127B5-F2CB-4ACB-82CA-B9079A036356}" dt="2022-04-27T02:30:24.558" v="1442" actId="6549"/>
          <ac:spMkLst>
            <pc:docMk/>
            <pc:sldMk cId="428730925" sldId="284"/>
            <ac:spMk id="5" creationId="{47BD4272-22F9-47DC-81DD-85C939D48679}"/>
          </ac:spMkLst>
        </pc:spChg>
        <pc:spChg chg="add mod ord">
          <ac:chgData name="Avery, Norman T" userId="c0228771-b4e7-464a-b258-9cec00bee834" providerId="ADAL" clId="{9E9127B5-F2CB-4ACB-82CA-B9079A036356}" dt="2022-04-15T16:33:16.555" v="1075" actId="700"/>
          <ac:spMkLst>
            <pc:docMk/>
            <pc:sldMk cId="428730925" sldId="284"/>
            <ac:spMk id="6" creationId="{ADB44CAC-08D2-40AC-8A46-A9A3228F3270}"/>
          </ac:spMkLst>
        </pc:spChg>
        <pc:graphicFrameChg chg="mod">
          <ac:chgData name="Avery, Norman T" userId="c0228771-b4e7-464a-b258-9cec00bee834" providerId="ADAL" clId="{9E9127B5-F2CB-4ACB-82CA-B9079A036356}" dt="2022-04-27T02:29:41.546" v="1429" actId="1076"/>
          <ac:graphicFrameMkLst>
            <pc:docMk/>
            <pc:sldMk cId="428730925" sldId="284"/>
            <ac:graphicFrameMk id="6" creationId="{EBD55D17-DB29-4EFC-8AF2-3A2F54E9AC25}"/>
          </ac:graphicFrameMkLst>
        </pc:graphicFrameChg>
      </pc:sldChg>
      <pc:sldChg chg="addSp delSp modSp add del mod">
        <pc:chgData name="Avery, Norman T" userId="c0228771-b4e7-464a-b258-9cec00bee834" providerId="ADAL" clId="{9E9127B5-F2CB-4ACB-82CA-B9079A036356}" dt="2022-04-27T22:28:45.534" v="2983" actId="1076"/>
        <pc:sldMkLst>
          <pc:docMk/>
          <pc:sldMk cId="1477143843" sldId="285"/>
        </pc:sldMkLst>
        <pc:spChg chg="mod">
          <ac:chgData name="Avery, Norman T" userId="c0228771-b4e7-464a-b258-9cec00bee834" providerId="ADAL" clId="{9E9127B5-F2CB-4ACB-82CA-B9079A036356}" dt="2022-04-15T16:58:18.005" v="1172" actId="6549"/>
          <ac:spMkLst>
            <pc:docMk/>
            <pc:sldMk cId="1477143843" sldId="285"/>
            <ac:spMk id="2" creationId="{FD1F10FA-D4E2-4741-81E6-E683EB212E28}"/>
          </ac:spMkLst>
        </pc:spChg>
        <pc:spChg chg="add del">
          <ac:chgData name="Avery, Norman T" userId="c0228771-b4e7-464a-b258-9cec00bee834" providerId="ADAL" clId="{9E9127B5-F2CB-4ACB-82CA-B9079A036356}" dt="2022-04-15T06:12:00.147" v="95" actId="478"/>
          <ac:spMkLst>
            <pc:docMk/>
            <pc:sldMk cId="1477143843" sldId="285"/>
            <ac:spMk id="3" creationId="{A9F7E691-34B7-49AA-AF82-FED66B9ACF1D}"/>
          </ac:spMkLst>
        </pc:spChg>
        <pc:spChg chg="add del mod">
          <ac:chgData name="Avery, Norman T" userId="c0228771-b4e7-464a-b258-9cec00bee834" providerId="ADAL" clId="{9E9127B5-F2CB-4ACB-82CA-B9079A036356}" dt="2022-04-15T06:12:00.147" v="95" actId="478"/>
          <ac:spMkLst>
            <pc:docMk/>
            <pc:sldMk cId="1477143843" sldId="285"/>
            <ac:spMk id="4" creationId="{4444A563-7CBC-4D77-A568-2C88A71987A5}"/>
          </ac:spMkLst>
        </pc:spChg>
        <pc:spChg chg="del">
          <ac:chgData name="Avery, Norman T" userId="c0228771-b4e7-464a-b258-9cec00bee834" providerId="ADAL" clId="{9E9127B5-F2CB-4ACB-82CA-B9079A036356}" dt="2022-04-15T16:58:23.216" v="1173" actId="478"/>
          <ac:spMkLst>
            <pc:docMk/>
            <pc:sldMk cId="1477143843" sldId="285"/>
            <ac:spMk id="4" creationId="{B5829E73-7780-4727-B916-0E879150E07A}"/>
          </ac:spMkLst>
        </pc:spChg>
        <pc:spChg chg="add del mod">
          <ac:chgData name="Avery, Norman T" userId="c0228771-b4e7-464a-b258-9cec00bee834" providerId="ADAL" clId="{9E9127B5-F2CB-4ACB-82CA-B9079A036356}" dt="2022-04-15T06:12:00.147" v="95" actId="478"/>
          <ac:spMkLst>
            <pc:docMk/>
            <pc:sldMk cId="1477143843" sldId="285"/>
            <ac:spMk id="5" creationId="{22A8ADFB-6500-40FF-9FD4-BDE72C277B00}"/>
          </ac:spMkLst>
        </pc:spChg>
        <pc:spChg chg="add mod">
          <ac:chgData name="Avery, Norman T" userId="c0228771-b4e7-464a-b258-9cec00bee834" providerId="ADAL" clId="{9E9127B5-F2CB-4ACB-82CA-B9079A036356}" dt="2022-04-15T16:48:15.355" v="1163" actId="1076"/>
          <ac:spMkLst>
            <pc:docMk/>
            <pc:sldMk cId="1477143843" sldId="285"/>
            <ac:spMk id="6" creationId="{2BB9AEA1-1339-40A3-BDB3-E10CA92B56FE}"/>
          </ac:spMkLst>
        </pc:spChg>
        <pc:spChg chg="add mod">
          <ac:chgData name="Avery, Norman T" userId="c0228771-b4e7-464a-b258-9cec00bee834" providerId="ADAL" clId="{9E9127B5-F2CB-4ACB-82CA-B9079A036356}" dt="2022-04-15T16:48:09.199" v="1161" actId="1076"/>
          <ac:spMkLst>
            <pc:docMk/>
            <pc:sldMk cId="1477143843" sldId="285"/>
            <ac:spMk id="7" creationId="{94B56F1C-1AD1-447C-92D6-D94B531AB47D}"/>
          </ac:spMkLst>
        </pc:spChg>
        <pc:picChg chg="add mod">
          <ac:chgData name="Avery, Norman T" userId="c0228771-b4e7-464a-b258-9cec00bee834" providerId="ADAL" clId="{9E9127B5-F2CB-4ACB-82CA-B9079A036356}" dt="2022-04-27T22:28:45.534" v="2983" actId="1076"/>
          <ac:picMkLst>
            <pc:docMk/>
            <pc:sldMk cId="1477143843" sldId="285"/>
            <ac:picMk id="5" creationId="{A926840B-1AE1-48B0-8854-40CF0E6EC209}"/>
          </ac:picMkLst>
        </pc:picChg>
        <pc:picChg chg="add del">
          <ac:chgData name="Avery, Norman T" userId="c0228771-b4e7-464a-b258-9cec00bee834" providerId="ADAL" clId="{9E9127B5-F2CB-4ACB-82CA-B9079A036356}" dt="2022-04-27T22:28:33.828" v="2982" actId="478"/>
          <ac:picMkLst>
            <pc:docMk/>
            <pc:sldMk cId="1477143843" sldId="285"/>
            <ac:picMk id="1026" creationId="{8874156C-8E4F-41E1-9C5D-B8F15144CD62}"/>
          </ac:picMkLst>
        </pc:picChg>
      </pc:sldChg>
      <pc:sldChg chg="addSp delSp modSp add del mod">
        <pc:chgData name="Avery, Norman T" userId="c0228771-b4e7-464a-b258-9cec00bee834" providerId="ADAL" clId="{9E9127B5-F2CB-4ACB-82CA-B9079A036356}" dt="2022-04-27T02:33:45.533" v="1444" actId="1076"/>
        <pc:sldMkLst>
          <pc:docMk/>
          <pc:sldMk cId="1065508766" sldId="286"/>
        </pc:sldMkLst>
        <pc:spChg chg="add mod">
          <ac:chgData name="Avery, Norman T" userId="c0228771-b4e7-464a-b258-9cec00bee834" providerId="ADAL" clId="{9E9127B5-F2CB-4ACB-82CA-B9079A036356}" dt="2022-04-15T06:12:10.592" v="97"/>
          <ac:spMkLst>
            <pc:docMk/>
            <pc:sldMk cId="1065508766" sldId="286"/>
            <ac:spMk id="2" creationId="{28A754B0-8685-4140-ACEA-DF072DD8ED62}"/>
          </ac:spMkLst>
        </pc:spChg>
        <pc:spChg chg="add mod">
          <ac:chgData name="Avery, Norman T" userId="c0228771-b4e7-464a-b258-9cec00bee834" providerId="ADAL" clId="{9E9127B5-F2CB-4ACB-82CA-B9079A036356}" dt="2022-04-15T06:12:10.592" v="97"/>
          <ac:spMkLst>
            <pc:docMk/>
            <pc:sldMk cId="1065508766" sldId="286"/>
            <ac:spMk id="3" creationId="{FD6567E4-A451-48BF-9BE9-34EDD92F552A}"/>
          </ac:spMkLst>
        </pc:spChg>
        <pc:spChg chg="mod">
          <ac:chgData name="Avery, Norman T" userId="c0228771-b4e7-464a-b258-9cec00bee834" providerId="ADAL" clId="{9E9127B5-F2CB-4ACB-82CA-B9079A036356}" dt="2022-04-15T16:58:29.349" v="1175" actId="20577"/>
          <ac:spMkLst>
            <pc:docMk/>
            <pc:sldMk cId="1065508766" sldId="286"/>
            <ac:spMk id="4" creationId="{14377653-F326-4872-983E-F541B4F2A1FF}"/>
          </ac:spMkLst>
        </pc:spChg>
        <pc:spChg chg="del">
          <ac:chgData name="Avery, Norman T" userId="c0228771-b4e7-464a-b258-9cec00bee834" providerId="ADAL" clId="{9E9127B5-F2CB-4ACB-82CA-B9079A036356}" dt="2022-04-15T16:58:34.171" v="1176" actId="478"/>
          <ac:spMkLst>
            <pc:docMk/>
            <pc:sldMk cId="1065508766" sldId="286"/>
            <ac:spMk id="6" creationId="{7186F8B7-F168-4045-82EE-9C7342CEF802}"/>
          </ac:spMkLst>
        </pc:spChg>
        <pc:picChg chg="mod">
          <ac:chgData name="Avery, Norman T" userId="c0228771-b4e7-464a-b258-9cec00bee834" providerId="ADAL" clId="{9E9127B5-F2CB-4ACB-82CA-B9079A036356}" dt="2022-04-27T02:33:45.533" v="1444" actId="1076"/>
          <ac:picMkLst>
            <pc:docMk/>
            <pc:sldMk cId="1065508766" sldId="286"/>
            <ac:picMk id="3" creationId="{89B7C6C5-3764-2553-7B24-FCAB0F46A03F}"/>
          </ac:picMkLst>
        </pc:picChg>
        <pc:picChg chg="add del mod">
          <ac:chgData name="Avery, Norman T" userId="c0228771-b4e7-464a-b258-9cec00bee834" providerId="ADAL" clId="{9E9127B5-F2CB-4ACB-82CA-B9079A036356}" dt="2022-04-27T02:15:50.157" v="1330" actId="478"/>
          <ac:picMkLst>
            <pc:docMk/>
            <pc:sldMk cId="1065508766" sldId="286"/>
            <ac:picMk id="4" creationId="{4A09CE73-558A-4CAD-A5A1-48DC200DA6BA}"/>
          </ac:picMkLst>
        </pc:picChg>
        <pc:picChg chg="add del mod">
          <ac:chgData name="Avery, Norman T" userId="c0228771-b4e7-464a-b258-9cec00bee834" providerId="ADAL" clId="{9E9127B5-F2CB-4ACB-82CA-B9079A036356}" dt="2022-04-27T02:16:35.145" v="1333" actId="478"/>
          <ac:picMkLst>
            <pc:docMk/>
            <pc:sldMk cId="1065508766" sldId="286"/>
            <ac:picMk id="7" creationId="{EC606A76-E863-44F2-B32B-F3BF2B56CE9D}"/>
          </ac:picMkLst>
        </pc:picChg>
      </pc:sldChg>
      <pc:sldChg chg="addSp modSp add">
        <pc:chgData name="Avery, Norman T" userId="c0228771-b4e7-464a-b258-9cec00bee834" providerId="ADAL" clId="{9E9127B5-F2CB-4ACB-82CA-B9079A036356}" dt="2022-04-15T06:12:17.979" v="98"/>
        <pc:sldMkLst>
          <pc:docMk/>
          <pc:sldMk cId="2980780348" sldId="287"/>
        </pc:sldMkLst>
        <pc:spChg chg="add mod">
          <ac:chgData name="Avery, Norman T" userId="c0228771-b4e7-464a-b258-9cec00bee834" providerId="ADAL" clId="{9E9127B5-F2CB-4ACB-82CA-B9079A036356}" dt="2022-04-15T06:12:17.979" v="98"/>
          <ac:spMkLst>
            <pc:docMk/>
            <pc:sldMk cId="2980780348" sldId="287"/>
            <ac:spMk id="2" creationId="{2B1C9AD9-3445-4636-822C-DC0A50262488}"/>
          </ac:spMkLst>
        </pc:spChg>
        <pc:spChg chg="add mod">
          <ac:chgData name="Avery, Norman T" userId="c0228771-b4e7-464a-b258-9cec00bee834" providerId="ADAL" clId="{9E9127B5-F2CB-4ACB-82CA-B9079A036356}" dt="2022-04-15T06:12:17.979" v="98"/>
          <ac:spMkLst>
            <pc:docMk/>
            <pc:sldMk cId="2980780348" sldId="287"/>
            <ac:spMk id="3" creationId="{D252360C-0DBF-4D78-B639-7E3E3B9BDDA8}"/>
          </ac:spMkLst>
        </pc:spChg>
      </pc:sldChg>
      <pc:sldChg chg="addSp modSp add">
        <pc:chgData name="Avery, Norman T" userId="c0228771-b4e7-464a-b258-9cec00bee834" providerId="ADAL" clId="{9E9127B5-F2CB-4ACB-82CA-B9079A036356}" dt="2022-04-15T06:12:25.096" v="99"/>
        <pc:sldMkLst>
          <pc:docMk/>
          <pc:sldMk cId="3266492886" sldId="288"/>
        </pc:sldMkLst>
        <pc:spChg chg="add mod">
          <ac:chgData name="Avery, Norman T" userId="c0228771-b4e7-464a-b258-9cec00bee834" providerId="ADAL" clId="{9E9127B5-F2CB-4ACB-82CA-B9079A036356}" dt="2022-04-15T06:12:25.096" v="99"/>
          <ac:spMkLst>
            <pc:docMk/>
            <pc:sldMk cId="3266492886" sldId="288"/>
            <ac:spMk id="2" creationId="{E4854361-B5F0-471A-A01D-91AD01382B1E}"/>
          </ac:spMkLst>
        </pc:spChg>
        <pc:spChg chg="add mod">
          <ac:chgData name="Avery, Norman T" userId="c0228771-b4e7-464a-b258-9cec00bee834" providerId="ADAL" clId="{9E9127B5-F2CB-4ACB-82CA-B9079A036356}" dt="2022-04-15T06:12:25.096" v="99"/>
          <ac:spMkLst>
            <pc:docMk/>
            <pc:sldMk cId="3266492886" sldId="288"/>
            <ac:spMk id="3" creationId="{2DF818D0-E121-4039-A4DE-54B8C95C897A}"/>
          </ac:spMkLst>
        </pc:spChg>
      </pc:sldChg>
      <pc:sldChg chg="addSp modSp add">
        <pc:chgData name="Avery, Norman T" userId="c0228771-b4e7-464a-b258-9cec00bee834" providerId="ADAL" clId="{9E9127B5-F2CB-4ACB-82CA-B9079A036356}" dt="2022-04-15T06:12:33.555" v="100"/>
        <pc:sldMkLst>
          <pc:docMk/>
          <pc:sldMk cId="2077393554" sldId="289"/>
        </pc:sldMkLst>
        <pc:spChg chg="add mod">
          <ac:chgData name="Avery, Norman T" userId="c0228771-b4e7-464a-b258-9cec00bee834" providerId="ADAL" clId="{9E9127B5-F2CB-4ACB-82CA-B9079A036356}" dt="2022-04-15T06:12:33.555" v="100"/>
          <ac:spMkLst>
            <pc:docMk/>
            <pc:sldMk cId="2077393554" sldId="289"/>
            <ac:spMk id="2" creationId="{1A65A832-E9E0-4EA3-9F43-2C799795142A}"/>
          </ac:spMkLst>
        </pc:spChg>
      </pc:sldChg>
      <pc:sldChg chg="addSp delSp modSp add mod">
        <pc:chgData name="Avery, Norman T" userId="c0228771-b4e7-464a-b258-9cec00bee834" providerId="ADAL" clId="{9E9127B5-F2CB-4ACB-82CA-B9079A036356}" dt="2022-04-15T17:02:16.646" v="1226"/>
        <pc:sldMkLst>
          <pc:docMk/>
          <pc:sldMk cId="4144975374" sldId="290"/>
        </pc:sldMkLst>
        <pc:spChg chg="add del mod">
          <ac:chgData name="Avery, Norman T" userId="c0228771-b4e7-464a-b258-9cec00bee834" providerId="ADAL" clId="{9E9127B5-F2CB-4ACB-82CA-B9079A036356}" dt="2022-04-15T16:59:56.747" v="1223" actId="478"/>
          <ac:spMkLst>
            <pc:docMk/>
            <pc:sldMk cId="4144975374" sldId="290"/>
            <ac:spMk id="2" creationId="{57E768E3-3120-40E2-AFDF-032192BD6EB2}"/>
          </ac:spMkLst>
        </pc:spChg>
        <pc:spChg chg="add mod">
          <ac:chgData name="Avery, Norman T" userId="c0228771-b4e7-464a-b258-9cec00bee834" providerId="ADAL" clId="{9E9127B5-F2CB-4ACB-82CA-B9079A036356}" dt="2022-04-15T06:12:44.659" v="102" actId="27636"/>
          <ac:spMkLst>
            <pc:docMk/>
            <pc:sldMk cId="4144975374" sldId="290"/>
            <ac:spMk id="3" creationId="{0A23F112-964C-4A3E-88C1-2DE335B85BE2}"/>
          </ac:spMkLst>
        </pc:spChg>
        <pc:spChg chg="mod">
          <ac:chgData name="Avery, Norman T" userId="c0228771-b4e7-464a-b258-9cec00bee834" providerId="ADAL" clId="{9E9127B5-F2CB-4ACB-82CA-B9079A036356}" dt="2022-04-15T16:43:01.294" v="1136" actId="6549"/>
          <ac:spMkLst>
            <pc:docMk/>
            <pc:sldMk cId="4144975374" sldId="290"/>
            <ac:spMk id="5" creationId="{F58295F7-E2BB-F483-1093-CFCD5F5A6B70}"/>
          </ac:spMkLst>
        </pc:spChg>
        <pc:spChg chg="del">
          <ac:chgData name="Avery, Norman T" userId="c0228771-b4e7-464a-b258-9cec00bee834" providerId="ADAL" clId="{9E9127B5-F2CB-4ACB-82CA-B9079A036356}" dt="2022-04-15T17:00:02.363" v="1224" actId="478"/>
          <ac:spMkLst>
            <pc:docMk/>
            <pc:sldMk cId="4144975374" sldId="290"/>
            <ac:spMk id="7" creationId="{BDC88B10-E9D8-D3AB-1676-DA5D70F2109C}"/>
          </ac:spMkLst>
        </pc:spChg>
        <pc:spChg chg="add mod">
          <ac:chgData name="Avery, Norman T" userId="c0228771-b4e7-464a-b258-9cec00bee834" providerId="ADAL" clId="{9E9127B5-F2CB-4ACB-82CA-B9079A036356}" dt="2022-04-15T17:02:06.437" v="1225"/>
          <ac:spMkLst>
            <pc:docMk/>
            <pc:sldMk cId="4144975374" sldId="290"/>
            <ac:spMk id="9" creationId="{3C7AA725-6A67-4A8A-B6DD-418BBF4B37FA}"/>
          </ac:spMkLst>
        </pc:spChg>
        <pc:picChg chg="add mod">
          <ac:chgData name="Avery, Norman T" userId="c0228771-b4e7-464a-b258-9cec00bee834" providerId="ADAL" clId="{9E9127B5-F2CB-4ACB-82CA-B9079A036356}" dt="2022-04-15T17:02:16.646" v="1226"/>
          <ac:picMkLst>
            <pc:docMk/>
            <pc:sldMk cId="4144975374" sldId="290"/>
            <ac:picMk id="10" creationId="{F638DD05-A968-4521-B78A-1BEC8D21FB78}"/>
          </ac:picMkLst>
        </pc:picChg>
        <pc:picChg chg="add mod">
          <ac:chgData name="Avery, Norman T" userId="c0228771-b4e7-464a-b258-9cec00bee834" providerId="ADAL" clId="{9E9127B5-F2CB-4ACB-82CA-B9079A036356}" dt="2022-04-15T17:02:16.646" v="1226"/>
          <ac:picMkLst>
            <pc:docMk/>
            <pc:sldMk cId="4144975374" sldId="290"/>
            <ac:picMk id="11" creationId="{0A31E68B-A0D0-468C-A33B-73F0E9D9D070}"/>
          </ac:picMkLst>
        </pc:picChg>
        <pc:picChg chg="add mod">
          <ac:chgData name="Avery, Norman T" userId="c0228771-b4e7-464a-b258-9cec00bee834" providerId="ADAL" clId="{9E9127B5-F2CB-4ACB-82CA-B9079A036356}" dt="2022-04-15T17:02:16.646" v="1226"/>
          <ac:picMkLst>
            <pc:docMk/>
            <pc:sldMk cId="4144975374" sldId="290"/>
            <ac:picMk id="12" creationId="{E88DAA90-980B-43AE-88E6-699F3C42D70C}"/>
          </ac:picMkLst>
        </pc:picChg>
        <pc:picChg chg="add mod">
          <ac:chgData name="Avery, Norman T" userId="c0228771-b4e7-464a-b258-9cec00bee834" providerId="ADAL" clId="{9E9127B5-F2CB-4ACB-82CA-B9079A036356}" dt="2022-04-15T17:02:16.646" v="1226"/>
          <ac:picMkLst>
            <pc:docMk/>
            <pc:sldMk cId="4144975374" sldId="290"/>
            <ac:picMk id="13" creationId="{250B140F-9B16-4C21-9E3C-F83E8832F7EC}"/>
          </ac:picMkLst>
        </pc:picChg>
        <pc:picChg chg="add mod">
          <ac:chgData name="Avery, Norman T" userId="c0228771-b4e7-464a-b258-9cec00bee834" providerId="ADAL" clId="{9E9127B5-F2CB-4ACB-82CA-B9079A036356}" dt="2022-04-15T17:02:16.646" v="1226"/>
          <ac:picMkLst>
            <pc:docMk/>
            <pc:sldMk cId="4144975374" sldId="290"/>
            <ac:picMk id="14" creationId="{93139C53-97A1-4C6D-AECF-ABF56421F8B8}"/>
          </ac:picMkLst>
        </pc:picChg>
        <pc:picChg chg="add mod">
          <ac:chgData name="Avery, Norman T" userId="c0228771-b4e7-464a-b258-9cec00bee834" providerId="ADAL" clId="{9E9127B5-F2CB-4ACB-82CA-B9079A036356}" dt="2022-04-15T17:02:16.646" v="1226"/>
          <ac:picMkLst>
            <pc:docMk/>
            <pc:sldMk cId="4144975374" sldId="290"/>
            <ac:picMk id="15" creationId="{4B969B9E-61F5-4AB7-996B-713BD8F1BA8E}"/>
          </ac:picMkLst>
        </pc:picChg>
        <pc:picChg chg="add mod">
          <ac:chgData name="Avery, Norman T" userId="c0228771-b4e7-464a-b258-9cec00bee834" providerId="ADAL" clId="{9E9127B5-F2CB-4ACB-82CA-B9079A036356}" dt="2022-04-15T17:02:16.646" v="1226"/>
          <ac:picMkLst>
            <pc:docMk/>
            <pc:sldMk cId="4144975374" sldId="290"/>
            <ac:picMk id="16" creationId="{70FEF82F-DA1F-4C7C-8663-22BAA86D424E}"/>
          </ac:picMkLst>
        </pc:picChg>
        <pc:picChg chg="add mod">
          <ac:chgData name="Avery, Norman T" userId="c0228771-b4e7-464a-b258-9cec00bee834" providerId="ADAL" clId="{9E9127B5-F2CB-4ACB-82CA-B9079A036356}" dt="2022-04-15T17:02:16.646" v="1226"/>
          <ac:picMkLst>
            <pc:docMk/>
            <pc:sldMk cId="4144975374" sldId="290"/>
            <ac:picMk id="17" creationId="{32F416AC-E398-4A79-AD9E-E8E6A3A62177}"/>
          </ac:picMkLst>
        </pc:picChg>
      </pc:sldChg>
      <pc:sldChg chg="addSp modSp add">
        <pc:chgData name="Avery, Norman T" userId="c0228771-b4e7-464a-b258-9cec00bee834" providerId="ADAL" clId="{9E9127B5-F2CB-4ACB-82CA-B9079A036356}" dt="2022-04-15T06:12:53.269" v="103"/>
        <pc:sldMkLst>
          <pc:docMk/>
          <pc:sldMk cId="895889979" sldId="291"/>
        </pc:sldMkLst>
        <pc:spChg chg="add mod">
          <ac:chgData name="Avery, Norman T" userId="c0228771-b4e7-464a-b258-9cec00bee834" providerId="ADAL" clId="{9E9127B5-F2CB-4ACB-82CA-B9079A036356}" dt="2022-04-15T06:12:53.269" v="103"/>
          <ac:spMkLst>
            <pc:docMk/>
            <pc:sldMk cId="895889979" sldId="291"/>
            <ac:spMk id="2" creationId="{BF3A0D24-C16D-4C20-BB38-5F3660DB1E3E}"/>
          </ac:spMkLst>
        </pc:spChg>
        <pc:spChg chg="add mod">
          <ac:chgData name="Avery, Norman T" userId="c0228771-b4e7-464a-b258-9cec00bee834" providerId="ADAL" clId="{9E9127B5-F2CB-4ACB-82CA-B9079A036356}" dt="2022-04-15T06:12:53.269" v="103"/>
          <ac:spMkLst>
            <pc:docMk/>
            <pc:sldMk cId="895889979" sldId="291"/>
            <ac:spMk id="3" creationId="{DDBE2EBF-167C-4375-8AEE-6B1DE09FCCCD}"/>
          </ac:spMkLst>
        </pc:spChg>
      </pc:sldChg>
      <pc:sldChg chg="addSp modSp add mod">
        <pc:chgData name="Avery, Norman T" userId="c0228771-b4e7-464a-b258-9cec00bee834" providerId="ADAL" clId="{9E9127B5-F2CB-4ACB-82CA-B9079A036356}" dt="2022-04-15T06:12:58.906" v="105" actId="27636"/>
        <pc:sldMkLst>
          <pc:docMk/>
          <pc:sldMk cId="1012353824" sldId="292"/>
        </pc:sldMkLst>
        <pc:spChg chg="add mod">
          <ac:chgData name="Avery, Norman T" userId="c0228771-b4e7-464a-b258-9cec00bee834" providerId="ADAL" clId="{9E9127B5-F2CB-4ACB-82CA-B9079A036356}" dt="2022-04-15T06:12:58.827" v="104"/>
          <ac:spMkLst>
            <pc:docMk/>
            <pc:sldMk cId="1012353824" sldId="292"/>
            <ac:spMk id="2" creationId="{9C7C325F-10C4-47A4-A06C-03384222947D}"/>
          </ac:spMkLst>
        </pc:spChg>
        <pc:spChg chg="add mod">
          <ac:chgData name="Avery, Norman T" userId="c0228771-b4e7-464a-b258-9cec00bee834" providerId="ADAL" clId="{9E9127B5-F2CB-4ACB-82CA-B9079A036356}" dt="2022-04-15T06:12:58.906" v="105" actId="27636"/>
          <ac:spMkLst>
            <pc:docMk/>
            <pc:sldMk cId="1012353824" sldId="292"/>
            <ac:spMk id="3" creationId="{B212AD86-36AE-4DE6-BB91-016FA14E5F13}"/>
          </ac:spMkLst>
        </pc:spChg>
        <pc:spChg chg="add mod">
          <ac:chgData name="Avery, Norman T" userId="c0228771-b4e7-464a-b258-9cec00bee834" providerId="ADAL" clId="{9E9127B5-F2CB-4ACB-82CA-B9079A036356}" dt="2022-04-15T06:12:58.827" v="104"/>
          <ac:spMkLst>
            <pc:docMk/>
            <pc:sldMk cId="1012353824" sldId="292"/>
            <ac:spMk id="4" creationId="{80F671B0-171C-40F1-B894-1FED41D340A8}"/>
          </ac:spMkLst>
        </pc:spChg>
      </pc:sldChg>
      <pc:sldChg chg="addSp modSp add">
        <pc:chgData name="Avery, Norman T" userId="c0228771-b4e7-464a-b258-9cec00bee834" providerId="ADAL" clId="{9E9127B5-F2CB-4ACB-82CA-B9079A036356}" dt="2022-04-15T06:13:06.661" v="106"/>
        <pc:sldMkLst>
          <pc:docMk/>
          <pc:sldMk cId="3441547785" sldId="293"/>
        </pc:sldMkLst>
        <pc:spChg chg="add mod">
          <ac:chgData name="Avery, Norman T" userId="c0228771-b4e7-464a-b258-9cec00bee834" providerId="ADAL" clId="{9E9127B5-F2CB-4ACB-82CA-B9079A036356}" dt="2022-04-15T06:13:06.661" v="106"/>
          <ac:spMkLst>
            <pc:docMk/>
            <pc:sldMk cId="3441547785" sldId="293"/>
            <ac:spMk id="2" creationId="{FF240199-0EFD-458A-8D76-2B91ABCCB4CA}"/>
          </ac:spMkLst>
        </pc:spChg>
        <pc:spChg chg="add mod">
          <ac:chgData name="Avery, Norman T" userId="c0228771-b4e7-464a-b258-9cec00bee834" providerId="ADAL" clId="{9E9127B5-F2CB-4ACB-82CA-B9079A036356}" dt="2022-04-15T06:13:06.661" v="106"/>
          <ac:spMkLst>
            <pc:docMk/>
            <pc:sldMk cId="3441547785" sldId="293"/>
            <ac:spMk id="3" creationId="{68183DE3-BC53-45A7-B256-CD527CC8D8F6}"/>
          </ac:spMkLst>
        </pc:spChg>
      </pc:sldChg>
      <pc:sldChg chg="addSp modSp add">
        <pc:chgData name="Avery, Norman T" userId="c0228771-b4e7-464a-b258-9cec00bee834" providerId="ADAL" clId="{9E9127B5-F2CB-4ACB-82CA-B9079A036356}" dt="2022-04-15T06:13:12.041" v="107"/>
        <pc:sldMkLst>
          <pc:docMk/>
          <pc:sldMk cId="1124619265" sldId="294"/>
        </pc:sldMkLst>
        <pc:spChg chg="add mod">
          <ac:chgData name="Avery, Norman T" userId="c0228771-b4e7-464a-b258-9cec00bee834" providerId="ADAL" clId="{9E9127B5-F2CB-4ACB-82CA-B9079A036356}" dt="2022-04-15T06:13:12.041" v="107"/>
          <ac:spMkLst>
            <pc:docMk/>
            <pc:sldMk cId="1124619265" sldId="294"/>
            <ac:spMk id="2" creationId="{142A31AA-9F44-47C1-99B0-677A0A4E159D}"/>
          </ac:spMkLst>
        </pc:spChg>
        <pc:spChg chg="add mod">
          <ac:chgData name="Avery, Norman T" userId="c0228771-b4e7-464a-b258-9cec00bee834" providerId="ADAL" clId="{9E9127B5-F2CB-4ACB-82CA-B9079A036356}" dt="2022-04-15T06:13:12.041" v="107"/>
          <ac:spMkLst>
            <pc:docMk/>
            <pc:sldMk cId="1124619265" sldId="294"/>
            <ac:spMk id="3" creationId="{A0E77A27-E56B-4ED8-A722-AB2CB99BEC86}"/>
          </ac:spMkLst>
        </pc:spChg>
      </pc:sldChg>
      <pc:sldChg chg="addSp modSp add">
        <pc:chgData name="Avery, Norman T" userId="c0228771-b4e7-464a-b258-9cec00bee834" providerId="ADAL" clId="{9E9127B5-F2CB-4ACB-82CA-B9079A036356}" dt="2022-04-15T06:13:17.728" v="108"/>
        <pc:sldMkLst>
          <pc:docMk/>
          <pc:sldMk cId="2055096356" sldId="295"/>
        </pc:sldMkLst>
        <pc:spChg chg="add mod">
          <ac:chgData name="Avery, Norman T" userId="c0228771-b4e7-464a-b258-9cec00bee834" providerId="ADAL" clId="{9E9127B5-F2CB-4ACB-82CA-B9079A036356}" dt="2022-04-15T06:13:17.728" v="108"/>
          <ac:spMkLst>
            <pc:docMk/>
            <pc:sldMk cId="2055096356" sldId="295"/>
            <ac:spMk id="2" creationId="{82CB77C6-2AE1-4142-B9B8-9ACD865CF725}"/>
          </ac:spMkLst>
        </pc:spChg>
        <pc:spChg chg="add mod">
          <ac:chgData name="Avery, Norman T" userId="c0228771-b4e7-464a-b258-9cec00bee834" providerId="ADAL" clId="{9E9127B5-F2CB-4ACB-82CA-B9079A036356}" dt="2022-04-15T06:13:17.728" v="108"/>
          <ac:spMkLst>
            <pc:docMk/>
            <pc:sldMk cId="2055096356" sldId="295"/>
            <ac:spMk id="3" creationId="{A5AF31C9-6E21-4F85-B667-6F43A303C1BA}"/>
          </ac:spMkLst>
        </pc:spChg>
      </pc:sldChg>
      <pc:sldChg chg="addSp modSp add">
        <pc:chgData name="Avery, Norman T" userId="c0228771-b4e7-464a-b258-9cec00bee834" providerId="ADAL" clId="{9E9127B5-F2CB-4ACB-82CA-B9079A036356}" dt="2022-04-15T06:13:24.743" v="109"/>
        <pc:sldMkLst>
          <pc:docMk/>
          <pc:sldMk cId="3316812015" sldId="296"/>
        </pc:sldMkLst>
        <pc:spChg chg="add mod">
          <ac:chgData name="Avery, Norman T" userId="c0228771-b4e7-464a-b258-9cec00bee834" providerId="ADAL" clId="{9E9127B5-F2CB-4ACB-82CA-B9079A036356}" dt="2022-04-15T06:13:24.743" v="109"/>
          <ac:spMkLst>
            <pc:docMk/>
            <pc:sldMk cId="3316812015" sldId="296"/>
            <ac:spMk id="2" creationId="{EF31867E-8463-4C67-B670-D0BFCD298BCD}"/>
          </ac:spMkLst>
        </pc:spChg>
        <pc:spChg chg="add mod">
          <ac:chgData name="Avery, Norman T" userId="c0228771-b4e7-464a-b258-9cec00bee834" providerId="ADAL" clId="{9E9127B5-F2CB-4ACB-82CA-B9079A036356}" dt="2022-04-15T06:13:24.743" v="109"/>
          <ac:spMkLst>
            <pc:docMk/>
            <pc:sldMk cId="3316812015" sldId="296"/>
            <ac:spMk id="3" creationId="{BA3BB50C-AF54-4E67-84C3-E489E2C5CF3C}"/>
          </ac:spMkLst>
        </pc:spChg>
      </pc:sldChg>
      <pc:sldChg chg="addSp modSp add mod">
        <pc:chgData name="Avery, Norman T" userId="c0228771-b4e7-464a-b258-9cec00bee834" providerId="ADAL" clId="{9E9127B5-F2CB-4ACB-82CA-B9079A036356}" dt="2022-04-15T06:13:31.503" v="111" actId="27636"/>
        <pc:sldMkLst>
          <pc:docMk/>
          <pc:sldMk cId="2171642431" sldId="297"/>
        </pc:sldMkLst>
        <pc:spChg chg="add mod">
          <ac:chgData name="Avery, Norman T" userId="c0228771-b4e7-464a-b258-9cec00bee834" providerId="ADAL" clId="{9E9127B5-F2CB-4ACB-82CA-B9079A036356}" dt="2022-04-15T06:13:31.465" v="110"/>
          <ac:spMkLst>
            <pc:docMk/>
            <pc:sldMk cId="2171642431" sldId="297"/>
            <ac:spMk id="2" creationId="{76B37FEF-A054-4230-A915-5BBB9C40DF44}"/>
          </ac:spMkLst>
        </pc:spChg>
        <pc:spChg chg="add mod">
          <ac:chgData name="Avery, Norman T" userId="c0228771-b4e7-464a-b258-9cec00bee834" providerId="ADAL" clId="{9E9127B5-F2CB-4ACB-82CA-B9079A036356}" dt="2022-04-15T06:13:31.503" v="111" actId="27636"/>
          <ac:spMkLst>
            <pc:docMk/>
            <pc:sldMk cId="2171642431" sldId="297"/>
            <ac:spMk id="3" creationId="{B5A39190-C45A-4259-8725-B5BD9CE76C84}"/>
          </ac:spMkLst>
        </pc:spChg>
      </pc:sldChg>
      <pc:sldChg chg="addSp delSp modSp add mod ord modClrScheme chgLayout">
        <pc:chgData name="Avery, Norman T" userId="c0228771-b4e7-464a-b258-9cec00bee834" providerId="ADAL" clId="{9E9127B5-F2CB-4ACB-82CA-B9079A036356}" dt="2022-05-03T16:57:06.628" v="5367" actId="14"/>
        <pc:sldMkLst>
          <pc:docMk/>
          <pc:sldMk cId="302836687" sldId="298"/>
        </pc:sldMkLst>
        <pc:spChg chg="add del mod">
          <ac:chgData name="Avery, Norman T" userId="c0228771-b4e7-464a-b258-9cec00bee834" providerId="ADAL" clId="{9E9127B5-F2CB-4ACB-82CA-B9079A036356}" dt="2022-04-15T06:23:23.318" v="153" actId="478"/>
          <ac:spMkLst>
            <pc:docMk/>
            <pc:sldMk cId="302836687" sldId="298"/>
            <ac:spMk id="2" creationId="{42684E0F-A894-44B1-8D2C-E9BCBB1EBAF4}"/>
          </ac:spMkLst>
        </pc:spChg>
        <pc:spChg chg="add del mod">
          <ac:chgData name="Avery, Norman T" userId="c0228771-b4e7-464a-b258-9cec00bee834" providerId="ADAL" clId="{9E9127B5-F2CB-4ACB-82CA-B9079A036356}" dt="2022-04-27T02:26:12.048" v="1384" actId="478"/>
          <ac:spMkLst>
            <pc:docMk/>
            <pc:sldMk cId="302836687" sldId="298"/>
            <ac:spMk id="3" creationId="{39D8E62D-1BF3-4E5C-9763-77CC749251ED}"/>
          </ac:spMkLst>
        </pc:spChg>
        <pc:spChg chg="add del mod">
          <ac:chgData name="Avery, Norman T" userId="c0228771-b4e7-464a-b258-9cec00bee834" providerId="ADAL" clId="{9E9127B5-F2CB-4ACB-82CA-B9079A036356}" dt="2022-04-15T06:23:21.599" v="152" actId="478"/>
          <ac:spMkLst>
            <pc:docMk/>
            <pc:sldMk cId="302836687" sldId="298"/>
            <ac:spMk id="3" creationId="{8EE00562-A5E9-4F0E-B775-8256040F2EF2}"/>
          </ac:spMkLst>
        </pc:spChg>
        <pc:spChg chg="add del mod ord">
          <ac:chgData name="Avery, Norman T" userId="c0228771-b4e7-464a-b258-9cec00bee834" providerId="ADAL" clId="{9E9127B5-F2CB-4ACB-82CA-B9079A036356}" dt="2022-04-15T06:22:38.969" v="143" actId="700"/>
          <ac:spMkLst>
            <pc:docMk/>
            <pc:sldMk cId="302836687" sldId="298"/>
            <ac:spMk id="4" creationId="{C04B67FB-8A30-4BF0-A76C-A29E89F0CAF5}"/>
          </ac:spMkLst>
        </pc:spChg>
        <pc:spChg chg="add del mod ord">
          <ac:chgData name="Avery, Norman T" userId="c0228771-b4e7-464a-b258-9cec00bee834" providerId="ADAL" clId="{9E9127B5-F2CB-4ACB-82CA-B9079A036356}" dt="2022-04-15T06:22:38.969" v="143" actId="700"/>
          <ac:spMkLst>
            <pc:docMk/>
            <pc:sldMk cId="302836687" sldId="298"/>
            <ac:spMk id="5" creationId="{FC30A3A6-14D0-45CF-84F4-81E47434C4AB}"/>
          </ac:spMkLst>
        </pc:spChg>
        <pc:spChg chg="add del mod ord">
          <ac:chgData name="Avery, Norman T" userId="c0228771-b4e7-464a-b258-9cec00bee834" providerId="ADAL" clId="{9E9127B5-F2CB-4ACB-82CA-B9079A036356}" dt="2022-04-15T06:22:59.758" v="147" actId="700"/>
          <ac:spMkLst>
            <pc:docMk/>
            <pc:sldMk cId="302836687" sldId="298"/>
            <ac:spMk id="6" creationId="{1EF5C9E6-A506-4839-ADA3-50E321F569C3}"/>
          </ac:spMkLst>
        </pc:spChg>
        <pc:spChg chg="add del mod ord">
          <ac:chgData name="Avery, Norman T" userId="c0228771-b4e7-464a-b258-9cec00bee834" providerId="ADAL" clId="{9E9127B5-F2CB-4ACB-82CA-B9079A036356}" dt="2022-04-15T06:22:59.758" v="147" actId="700"/>
          <ac:spMkLst>
            <pc:docMk/>
            <pc:sldMk cId="302836687" sldId="298"/>
            <ac:spMk id="7" creationId="{666BFC6F-5AB1-4E13-AC4E-E1AA1A34EF89}"/>
          </ac:spMkLst>
        </pc:spChg>
        <pc:spChg chg="add del mod">
          <ac:chgData name="Avery, Norman T" userId="c0228771-b4e7-464a-b258-9cec00bee834" providerId="ADAL" clId="{9E9127B5-F2CB-4ACB-82CA-B9079A036356}" dt="2022-04-27T02:27:52.594" v="1413" actId="478"/>
          <ac:spMkLst>
            <pc:docMk/>
            <pc:sldMk cId="302836687" sldId="298"/>
            <ac:spMk id="7" creationId="{CF2714E8-A39E-4243-B00B-89A8F91A0328}"/>
          </ac:spMkLst>
        </pc:spChg>
        <pc:spChg chg="add del mod ord">
          <ac:chgData name="Avery, Norman T" userId="c0228771-b4e7-464a-b258-9cec00bee834" providerId="ADAL" clId="{9E9127B5-F2CB-4ACB-82CA-B9079A036356}" dt="2022-04-15T06:22:59.758" v="147" actId="700"/>
          <ac:spMkLst>
            <pc:docMk/>
            <pc:sldMk cId="302836687" sldId="298"/>
            <ac:spMk id="8" creationId="{497BC2FA-2479-43FE-9A4E-FCA0E3F635D8}"/>
          </ac:spMkLst>
        </pc:spChg>
        <pc:spChg chg="add mod ord">
          <ac:chgData name="Avery, Norman T" userId="c0228771-b4e7-464a-b258-9cec00bee834" providerId="ADAL" clId="{9E9127B5-F2CB-4ACB-82CA-B9079A036356}" dt="2022-04-27T17:47:12.843" v="2963" actId="255"/>
          <ac:spMkLst>
            <pc:docMk/>
            <pc:sldMk cId="302836687" sldId="298"/>
            <ac:spMk id="9" creationId="{F08A1D8A-78F6-4710-B9C2-F4603C24C60D}"/>
          </ac:spMkLst>
        </pc:spChg>
        <pc:spChg chg="add mod ord">
          <ac:chgData name="Avery, Norman T" userId="c0228771-b4e7-464a-b258-9cec00bee834" providerId="ADAL" clId="{9E9127B5-F2CB-4ACB-82CA-B9079A036356}" dt="2022-05-03T16:56:23.003" v="5363" actId="21"/>
          <ac:spMkLst>
            <pc:docMk/>
            <pc:sldMk cId="302836687" sldId="298"/>
            <ac:spMk id="10" creationId="{B715DA03-B006-42EC-801C-259197608BBD}"/>
          </ac:spMkLst>
        </pc:spChg>
        <pc:spChg chg="add del mod ord">
          <ac:chgData name="Avery, Norman T" userId="c0228771-b4e7-464a-b258-9cec00bee834" providerId="ADAL" clId="{9E9127B5-F2CB-4ACB-82CA-B9079A036356}" dt="2022-04-27T02:27:35.031" v="1409" actId="478"/>
          <ac:spMkLst>
            <pc:docMk/>
            <pc:sldMk cId="302836687" sldId="298"/>
            <ac:spMk id="11" creationId="{460A06F9-0DC8-43D7-8184-4360355F3F82}"/>
          </ac:spMkLst>
        </pc:spChg>
        <pc:spChg chg="add del mod">
          <ac:chgData name="Avery, Norman T" userId="c0228771-b4e7-464a-b258-9cec00bee834" providerId="ADAL" clId="{9E9127B5-F2CB-4ACB-82CA-B9079A036356}" dt="2022-05-03T16:57:06.628" v="5367" actId="14"/>
          <ac:spMkLst>
            <pc:docMk/>
            <pc:sldMk cId="302836687" sldId="298"/>
            <ac:spMk id="12" creationId="{8614A678-D0EC-48F1-A7DE-925C34DC6F00}"/>
          </ac:spMkLst>
        </pc:spChg>
        <pc:picChg chg="add mod">
          <ac:chgData name="Avery, Norman T" userId="c0228771-b4e7-464a-b258-9cec00bee834" providerId="ADAL" clId="{9E9127B5-F2CB-4ACB-82CA-B9079A036356}" dt="2022-04-27T02:39:43.390" v="1503" actId="1076"/>
          <ac:picMkLst>
            <pc:docMk/>
            <pc:sldMk cId="302836687" sldId="298"/>
            <ac:picMk id="5" creationId="{7BAF7391-9E4B-457E-B790-DFF506A5BEB2}"/>
          </ac:picMkLst>
        </pc:picChg>
      </pc:sldChg>
      <pc:sldChg chg="addSp modSp add">
        <pc:chgData name="Avery, Norman T" userId="c0228771-b4e7-464a-b258-9cec00bee834" providerId="ADAL" clId="{9E9127B5-F2CB-4ACB-82CA-B9079A036356}" dt="2022-04-15T06:13:51.084" v="118"/>
        <pc:sldMkLst>
          <pc:docMk/>
          <pc:sldMk cId="699585394" sldId="299"/>
        </pc:sldMkLst>
        <pc:spChg chg="add mod">
          <ac:chgData name="Avery, Norman T" userId="c0228771-b4e7-464a-b258-9cec00bee834" providerId="ADAL" clId="{9E9127B5-F2CB-4ACB-82CA-B9079A036356}" dt="2022-04-15T06:13:51.084" v="118"/>
          <ac:spMkLst>
            <pc:docMk/>
            <pc:sldMk cId="699585394" sldId="299"/>
            <ac:spMk id="2" creationId="{ADA72228-CAEA-4710-87F3-0A81A6B64073}"/>
          </ac:spMkLst>
        </pc:spChg>
        <pc:spChg chg="add mod">
          <ac:chgData name="Avery, Norman T" userId="c0228771-b4e7-464a-b258-9cec00bee834" providerId="ADAL" clId="{9E9127B5-F2CB-4ACB-82CA-B9079A036356}" dt="2022-04-15T06:13:51.084" v="118"/>
          <ac:spMkLst>
            <pc:docMk/>
            <pc:sldMk cId="699585394" sldId="299"/>
            <ac:spMk id="3" creationId="{BF71137B-AE2A-44B3-9802-0610B8A9146C}"/>
          </ac:spMkLst>
        </pc:spChg>
      </pc:sldChg>
      <pc:sldChg chg="modSp add del mod">
        <pc:chgData name="Avery, Norman T" userId="c0228771-b4e7-464a-b258-9cec00bee834" providerId="ADAL" clId="{9E9127B5-F2CB-4ACB-82CA-B9079A036356}" dt="2022-04-15T16:34:27.794" v="1083" actId="1076"/>
        <pc:sldMkLst>
          <pc:docMk/>
          <pc:sldMk cId="3256387627" sldId="300"/>
        </pc:sldMkLst>
        <pc:spChg chg="add mod">
          <ac:chgData name="Avery, Norman T" userId="c0228771-b4e7-464a-b258-9cec00bee834" providerId="ADAL" clId="{9E9127B5-F2CB-4ACB-82CA-B9079A036356}" dt="2022-04-15T06:13:57.088" v="119"/>
          <ac:spMkLst>
            <pc:docMk/>
            <pc:sldMk cId="3256387627" sldId="300"/>
            <ac:spMk id="2" creationId="{90D6FC43-DB91-4AEE-A89E-B07BB4884E1B}"/>
          </ac:spMkLst>
        </pc:spChg>
        <pc:spChg chg="add mod">
          <ac:chgData name="Avery, Norman T" userId="c0228771-b4e7-464a-b258-9cec00bee834" providerId="ADAL" clId="{9E9127B5-F2CB-4ACB-82CA-B9079A036356}" dt="2022-04-15T16:34:25.311" v="1082" actId="1076"/>
          <ac:spMkLst>
            <pc:docMk/>
            <pc:sldMk cId="3256387627" sldId="300"/>
            <ac:spMk id="3" creationId="{330C1432-6B15-4BDE-8AE1-BB7EA77BCBDD}"/>
          </ac:spMkLst>
        </pc:spChg>
        <pc:spChg chg="mod">
          <ac:chgData name="Avery, Norman T" userId="c0228771-b4e7-464a-b258-9cec00bee834" providerId="ADAL" clId="{9E9127B5-F2CB-4ACB-82CA-B9079A036356}" dt="2022-04-15T16:34:27.794" v="1083" actId="1076"/>
          <ac:spMkLst>
            <pc:docMk/>
            <pc:sldMk cId="3256387627" sldId="300"/>
            <ac:spMk id="5" creationId="{7F74E2A3-7817-888D-BB2E-983A7030F662}"/>
          </ac:spMkLst>
        </pc:spChg>
      </pc:sldChg>
      <pc:sldChg chg="add del">
        <pc:chgData name="Avery, Norman T" userId="c0228771-b4e7-464a-b258-9cec00bee834" providerId="ADAL" clId="{9E9127B5-F2CB-4ACB-82CA-B9079A036356}" dt="2022-04-15T06:11:15.089" v="89"/>
        <pc:sldMkLst>
          <pc:docMk/>
          <pc:sldMk cId="130464040" sldId="301"/>
        </pc:sldMkLst>
      </pc:sldChg>
      <pc:sldChg chg="addSp modSp add ord">
        <pc:chgData name="Avery, Norman T" userId="c0228771-b4e7-464a-b258-9cec00bee834" providerId="ADAL" clId="{9E9127B5-F2CB-4ACB-82CA-B9079A036356}" dt="2022-04-15T17:21:22.334" v="1233"/>
        <pc:sldMkLst>
          <pc:docMk/>
          <pc:sldMk cId="986410226" sldId="301"/>
        </pc:sldMkLst>
        <pc:spChg chg="add mod">
          <ac:chgData name="Avery, Norman T" userId="c0228771-b4e7-464a-b258-9cec00bee834" providerId="ADAL" clId="{9E9127B5-F2CB-4ACB-82CA-B9079A036356}" dt="2022-04-15T06:14:05.565" v="120"/>
          <ac:spMkLst>
            <pc:docMk/>
            <pc:sldMk cId="986410226" sldId="301"/>
            <ac:spMk id="2" creationId="{CB584FAE-2542-4B84-9F6B-0BA649045F52}"/>
          </ac:spMkLst>
        </pc:spChg>
        <pc:spChg chg="add mod">
          <ac:chgData name="Avery, Norman T" userId="c0228771-b4e7-464a-b258-9cec00bee834" providerId="ADAL" clId="{9E9127B5-F2CB-4ACB-82CA-B9079A036356}" dt="2022-04-15T06:14:05.565" v="120"/>
          <ac:spMkLst>
            <pc:docMk/>
            <pc:sldMk cId="986410226" sldId="301"/>
            <ac:spMk id="3" creationId="{193758E9-A6A6-4AB2-9FE0-119C8838B5EE}"/>
          </ac:spMkLst>
        </pc:sp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712268691" sldId="302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712268691" sldId="302"/>
            <ac:spMk id="5" creationId="{34C1B29E-FCD9-4871-8E95-B538B88B747F}"/>
          </ac:spMkLst>
        </pc:spChg>
      </pc:sldChg>
      <pc:sldChg chg="addSp modSp add mod">
        <pc:chgData name="Avery, Norman T" userId="c0228771-b4e7-464a-b258-9cec00bee834" providerId="ADAL" clId="{9E9127B5-F2CB-4ACB-82CA-B9079A036356}" dt="2022-05-02T02:48:45.543" v="5335" actId="1076"/>
        <pc:sldMkLst>
          <pc:docMk/>
          <pc:sldMk cId="895328531" sldId="302"/>
        </pc:sldMkLst>
        <pc:spChg chg="add mod">
          <ac:chgData name="Avery, Norman T" userId="c0228771-b4e7-464a-b258-9cec00bee834" providerId="ADAL" clId="{9E9127B5-F2CB-4ACB-82CA-B9079A036356}" dt="2022-04-15T06:14:12.208" v="121"/>
          <ac:spMkLst>
            <pc:docMk/>
            <pc:sldMk cId="895328531" sldId="302"/>
            <ac:spMk id="2" creationId="{1E7BA2D2-5960-4AB9-ACE7-8D45A0E73B9D}"/>
          </ac:spMkLst>
        </pc:spChg>
        <pc:spChg chg="add mod">
          <ac:chgData name="Avery, Norman T" userId="c0228771-b4e7-464a-b258-9cec00bee834" providerId="ADAL" clId="{9E9127B5-F2CB-4ACB-82CA-B9079A036356}" dt="2022-04-15T06:14:12.208" v="121"/>
          <ac:spMkLst>
            <pc:docMk/>
            <pc:sldMk cId="895328531" sldId="302"/>
            <ac:spMk id="3" creationId="{0B811AF2-DA41-4855-8208-FC3EBBD1FD07}"/>
          </ac:spMkLst>
        </pc:spChg>
        <pc:spChg chg="mod">
          <ac:chgData name="Avery, Norman T" userId="c0228771-b4e7-464a-b258-9cec00bee834" providerId="ADAL" clId="{9E9127B5-F2CB-4ACB-82CA-B9079A036356}" dt="2022-05-02T02:48:45.543" v="5335" actId="1076"/>
          <ac:spMkLst>
            <pc:docMk/>
            <pc:sldMk cId="895328531" sldId="302"/>
            <ac:spMk id="6" creationId="{BF4FE07C-4C43-C47B-3A8E-8916FC904ABD}"/>
          </ac:spMkLst>
        </pc:spChg>
        <pc:spChg chg="mod">
          <ac:chgData name="Avery, Norman T" userId="c0228771-b4e7-464a-b258-9cec00bee834" providerId="ADAL" clId="{9E9127B5-F2CB-4ACB-82CA-B9079A036356}" dt="2022-05-02T02:48:45.543" v="5335" actId="1076"/>
          <ac:spMkLst>
            <pc:docMk/>
            <pc:sldMk cId="895328531" sldId="302"/>
            <ac:spMk id="7" creationId="{02BF6594-8A74-11DA-AE7E-2F05C147E76C}"/>
          </ac:spMkLst>
        </pc:spChg>
        <pc:picChg chg="mod">
          <ac:chgData name="Avery, Norman T" userId="c0228771-b4e7-464a-b258-9cec00bee834" providerId="ADAL" clId="{9E9127B5-F2CB-4ACB-82CA-B9079A036356}" dt="2022-05-02T02:48:38.941" v="5334" actId="1076"/>
          <ac:picMkLst>
            <pc:docMk/>
            <pc:sldMk cId="895328531" sldId="302"/>
            <ac:picMk id="2" creationId="{AB2E0124-F9B1-101A-3FF1-AD38E9672C1B}"/>
          </ac:picMkLst>
        </pc:picChg>
      </pc:sldChg>
      <pc:sldChg chg="addSp modSp add mod">
        <pc:chgData name="Avery, Norman T" userId="c0228771-b4e7-464a-b258-9cec00bee834" providerId="ADAL" clId="{9E9127B5-F2CB-4ACB-82CA-B9079A036356}" dt="2022-04-27T02:25:38.360" v="1382" actId="5793"/>
        <pc:sldMkLst>
          <pc:docMk/>
          <pc:sldMk cId="3263933297" sldId="303"/>
        </pc:sldMkLst>
        <pc:spChg chg="mod">
          <ac:chgData name="Avery, Norman T" userId="c0228771-b4e7-464a-b258-9cec00bee834" providerId="ADAL" clId="{9E9127B5-F2CB-4ACB-82CA-B9079A036356}" dt="2022-04-15T16:59:20.041" v="1188" actId="20577"/>
          <ac:spMkLst>
            <pc:docMk/>
            <pc:sldMk cId="3263933297" sldId="303"/>
            <ac:spMk id="2" creationId="{481C7312-65FF-862B-DA29-3CCD9E667104}"/>
          </ac:spMkLst>
        </pc:spChg>
        <pc:spChg chg="add mod">
          <ac:chgData name="Avery, Norman T" userId="c0228771-b4e7-464a-b258-9cec00bee834" providerId="ADAL" clId="{9E9127B5-F2CB-4ACB-82CA-B9079A036356}" dt="2022-04-15T06:14:19.691" v="122"/>
          <ac:spMkLst>
            <pc:docMk/>
            <pc:sldMk cId="3263933297" sldId="303"/>
            <ac:spMk id="2" creationId="{62FDD7B4-575F-4914-87F4-7AACF6E92686}"/>
          </ac:spMkLst>
        </pc:spChg>
        <pc:spChg chg="add mod">
          <ac:chgData name="Avery, Norman T" userId="c0228771-b4e7-464a-b258-9cec00bee834" providerId="ADAL" clId="{9E9127B5-F2CB-4ACB-82CA-B9079A036356}" dt="2022-04-15T06:14:19.691" v="122"/>
          <ac:spMkLst>
            <pc:docMk/>
            <pc:sldMk cId="3263933297" sldId="303"/>
            <ac:spMk id="3" creationId="{BF74E25A-E640-4A50-87CE-C6FCC93818C3}"/>
          </ac:spMkLst>
        </pc:spChg>
        <pc:spChg chg="mod">
          <ac:chgData name="Avery, Norman T" userId="c0228771-b4e7-464a-b258-9cec00bee834" providerId="ADAL" clId="{9E9127B5-F2CB-4ACB-82CA-B9079A036356}" dt="2022-04-27T02:25:38.360" v="1382" actId="5793"/>
          <ac:spMkLst>
            <pc:docMk/>
            <pc:sldMk cId="3263933297" sldId="303"/>
            <ac:spMk id="6" creationId="{E052D105-F8BA-EFAE-326F-34758402FC9A}"/>
          </ac:spMkLst>
        </pc:sp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4254841139" sldId="303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4254841139" sldId="303"/>
            <ac:spMk id="3" creationId="{30F4C2D6-5A74-4CC9-9649-4F73C3A2BC0B}"/>
          </ac:spMkLst>
        </pc:spChg>
      </pc:sldChg>
      <pc:sldChg chg="add del">
        <pc:chgData name="Avery, Norman T" userId="c0228771-b4e7-464a-b258-9cec00bee834" providerId="ADAL" clId="{9E9127B5-F2CB-4ACB-82CA-B9079A036356}" dt="2022-04-15T16:54:39.510" v="1166" actId="47"/>
        <pc:sldMkLst>
          <pc:docMk/>
          <pc:sldMk cId="2919188371" sldId="304"/>
        </pc:sldMkLst>
      </pc:sldChg>
      <pc:sldChg chg="add del">
        <pc:chgData name="Avery, Norman T" userId="c0228771-b4e7-464a-b258-9cec00bee834" providerId="ADAL" clId="{9E9127B5-F2CB-4ACB-82CA-B9079A036356}" dt="2022-04-15T06:11:15.089" v="89"/>
        <pc:sldMkLst>
          <pc:docMk/>
          <pc:sldMk cId="4160226330" sldId="304"/>
        </pc:sldMkLst>
      </pc:sldChg>
      <pc:sldChg chg="add del">
        <pc:chgData name="Avery, Norman T" userId="c0228771-b4e7-464a-b258-9cec00bee834" providerId="ADAL" clId="{9E9127B5-F2CB-4ACB-82CA-B9079A036356}" dt="2022-04-15T06:11:15.089" v="89"/>
        <pc:sldMkLst>
          <pc:docMk/>
          <pc:sldMk cId="870065427" sldId="305"/>
        </pc:sldMkLst>
      </pc:sldChg>
      <pc:sldChg chg="add del">
        <pc:chgData name="Avery, Norman T" userId="c0228771-b4e7-464a-b258-9cec00bee834" providerId="ADAL" clId="{9E9127B5-F2CB-4ACB-82CA-B9079A036356}" dt="2022-04-15T06:11:15.089" v="89"/>
        <pc:sldMkLst>
          <pc:docMk/>
          <pc:sldMk cId="851967600" sldId="306"/>
        </pc:sldMkLst>
      </pc:sldChg>
      <pc:sldChg chg="del">
        <pc:chgData name="Avery, Norman T" userId="c0228771-b4e7-464a-b258-9cec00bee834" providerId="ADAL" clId="{9E9127B5-F2CB-4ACB-82CA-B9079A036356}" dt="2022-04-15T16:55:56.377" v="1168" actId="47"/>
        <pc:sldMkLst>
          <pc:docMk/>
          <pc:sldMk cId="2610625175" sldId="306"/>
        </pc:sldMkLst>
      </pc:sldChg>
      <pc:sldChg chg="add del">
        <pc:chgData name="Avery, Norman T" userId="c0228771-b4e7-464a-b258-9cec00bee834" providerId="ADAL" clId="{9E9127B5-F2CB-4ACB-82CA-B9079A036356}" dt="2022-04-15T06:11:15.089" v="89"/>
        <pc:sldMkLst>
          <pc:docMk/>
          <pc:sldMk cId="2414922696" sldId="307"/>
        </pc:sldMkLst>
      </pc:sldChg>
      <pc:sldChg chg="delSp mod">
        <pc:chgData name="Avery, Norman T" userId="c0228771-b4e7-464a-b258-9cec00bee834" providerId="ADAL" clId="{9E9127B5-F2CB-4ACB-82CA-B9079A036356}" dt="2022-05-02T02:34:49.630" v="4714" actId="478"/>
        <pc:sldMkLst>
          <pc:docMk/>
          <pc:sldMk cId="3594398106" sldId="307"/>
        </pc:sldMkLst>
        <pc:spChg chg="del">
          <ac:chgData name="Avery, Norman T" userId="c0228771-b4e7-464a-b258-9cec00bee834" providerId="ADAL" clId="{9E9127B5-F2CB-4ACB-82CA-B9079A036356}" dt="2022-05-02T02:34:49.630" v="4714" actId="478"/>
          <ac:spMkLst>
            <pc:docMk/>
            <pc:sldMk cId="3594398106" sldId="307"/>
            <ac:spMk id="12" creationId="{9CE36F70-0845-52E4-EEE8-4F142E340187}"/>
          </ac:spMkLst>
        </pc:spChg>
      </pc:sldChg>
      <pc:sldChg chg="modSp mod">
        <pc:chgData name="Avery, Norman T" userId="c0228771-b4e7-464a-b258-9cec00bee834" providerId="ADAL" clId="{9E9127B5-F2CB-4ACB-82CA-B9079A036356}" dt="2022-04-27T01:25:59.065" v="1239" actId="1076"/>
        <pc:sldMkLst>
          <pc:docMk/>
          <pc:sldMk cId="362601827" sldId="308"/>
        </pc:sldMkLst>
        <pc:picChg chg="mod">
          <ac:chgData name="Avery, Norman T" userId="c0228771-b4e7-464a-b258-9cec00bee834" providerId="ADAL" clId="{9E9127B5-F2CB-4ACB-82CA-B9079A036356}" dt="2022-04-27T01:25:59.065" v="1239" actId="1076"/>
          <ac:picMkLst>
            <pc:docMk/>
            <pc:sldMk cId="362601827" sldId="308"/>
            <ac:picMk id="5" creationId="{84EB06D9-8661-2E7E-F0B7-DDFFFDD5A7A4}"/>
          </ac:picMkLst>
        </pc:picChg>
      </pc:sldChg>
      <pc:sldChg chg="add del">
        <pc:chgData name="Avery, Norman T" userId="c0228771-b4e7-464a-b258-9cec00bee834" providerId="ADAL" clId="{9E9127B5-F2CB-4ACB-82CA-B9079A036356}" dt="2022-04-15T06:11:15.089" v="89"/>
        <pc:sldMkLst>
          <pc:docMk/>
          <pc:sldMk cId="3882555456" sldId="308"/>
        </pc:sldMkLst>
      </pc:sldChg>
      <pc:sldChg chg="add del">
        <pc:chgData name="Avery, Norman T" userId="c0228771-b4e7-464a-b258-9cec00bee834" providerId="ADAL" clId="{9E9127B5-F2CB-4ACB-82CA-B9079A036356}" dt="2022-04-15T06:11:15.089" v="89"/>
        <pc:sldMkLst>
          <pc:docMk/>
          <pc:sldMk cId="702666921" sldId="309"/>
        </pc:sldMkLst>
      </pc:sldChg>
      <pc:sldChg chg="modSp mod">
        <pc:chgData name="Avery, Norman T" userId="c0228771-b4e7-464a-b258-9cec00bee834" providerId="ADAL" clId="{9E9127B5-F2CB-4ACB-82CA-B9079A036356}" dt="2022-05-02T02:48:14.723" v="5332" actId="1076"/>
        <pc:sldMkLst>
          <pc:docMk/>
          <pc:sldMk cId="3543824507" sldId="309"/>
        </pc:sldMkLst>
        <pc:spChg chg="mod">
          <ac:chgData name="Avery, Norman T" userId="c0228771-b4e7-464a-b258-9cec00bee834" providerId="ADAL" clId="{9E9127B5-F2CB-4ACB-82CA-B9079A036356}" dt="2022-04-27T05:51:25.892" v="1568" actId="20577"/>
          <ac:spMkLst>
            <pc:docMk/>
            <pc:sldMk cId="3543824507" sldId="309"/>
            <ac:spMk id="2" creationId="{84E06819-AC0E-F96B-DFEE-88E1BE55CD1A}"/>
          </ac:spMkLst>
        </pc:spChg>
        <pc:picChg chg="mod">
          <ac:chgData name="Avery, Norman T" userId="c0228771-b4e7-464a-b258-9cec00bee834" providerId="ADAL" clId="{9E9127B5-F2CB-4ACB-82CA-B9079A036356}" dt="2022-05-02T02:48:14.723" v="5332" actId="1076"/>
          <ac:picMkLst>
            <pc:docMk/>
            <pc:sldMk cId="3543824507" sldId="309"/>
            <ac:picMk id="9" creationId="{B677CD54-2C15-002F-6E8E-2D59922EB46E}"/>
          </ac:picMkLst>
        </pc:pic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798875713" sldId="310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798875713" sldId="310"/>
            <ac:spMk id="3" creationId="{3C8B04F4-93E0-8D53-04C9-0544CCB46034}"/>
          </ac:spMkLst>
        </pc:spChg>
      </pc:sldChg>
      <pc:sldChg chg="modSp mod">
        <pc:chgData name="Avery, Norman T" userId="c0228771-b4e7-464a-b258-9cec00bee834" providerId="ADAL" clId="{9E9127B5-F2CB-4ACB-82CA-B9079A036356}" dt="2022-05-02T02:48:02.115" v="5330" actId="1076"/>
        <pc:sldMkLst>
          <pc:docMk/>
          <pc:sldMk cId="2162011491" sldId="310"/>
        </pc:sldMkLst>
        <pc:spChg chg="mod">
          <ac:chgData name="Avery, Norman T" userId="c0228771-b4e7-464a-b258-9cec00bee834" providerId="ADAL" clId="{9E9127B5-F2CB-4ACB-82CA-B9079A036356}" dt="2022-04-15T16:59:10.458" v="1184" actId="20577"/>
          <ac:spMkLst>
            <pc:docMk/>
            <pc:sldMk cId="2162011491" sldId="310"/>
            <ac:spMk id="7" creationId="{A95A2276-250F-6A42-2F2A-B8AA871030CA}"/>
          </ac:spMkLst>
        </pc:spChg>
        <pc:spChg chg="mod">
          <ac:chgData name="Avery, Norman T" userId="c0228771-b4e7-464a-b258-9cec00bee834" providerId="ADAL" clId="{9E9127B5-F2CB-4ACB-82CA-B9079A036356}" dt="2022-05-02T02:47:57.792" v="5329" actId="1076"/>
          <ac:spMkLst>
            <pc:docMk/>
            <pc:sldMk cId="2162011491" sldId="310"/>
            <ac:spMk id="11" creationId="{EB16FD20-E484-3642-7CC2-830C7AAB654C}"/>
          </ac:spMkLst>
        </pc:spChg>
        <pc:picChg chg="mod">
          <ac:chgData name="Avery, Norman T" userId="c0228771-b4e7-464a-b258-9cec00bee834" providerId="ADAL" clId="{9E9127B5-F2CB-4ACB-82CA-B9079A036356}" dt="2022-05-02T02:48:02.115" v="5330" actId="1076"/>
          <ac:picMkLst>
            <pc:docMk/>
            <pc:sldMk cId="2162011491" sldId="310"/>
            <ac:picMk id="9" creationId="{240B3DB3-A4B3-329D-D629-4C0671BCA1FE}"/>
          </ac:picMkLst>
        </pc:picChg>
        <pc:picChg chg="mod">
          <ac:chgData name="Avery, Norman T" userId="c0228771-b4e7-464a-b258-9cec00bee834" providerId="ADAL" clId="{9E9127B5-F2CB-4ACB-82CA-B9079A036356}" dt="2022-05-02T02:48:02.115" v="5330" actId="1076"/>
          <ac:picMkLst>
            <pc:docMk/>
            <pc:sldMk cId="2162011491" sldId="310"/>
            <ac:picMk id="10" creationId="{C6B2609B-1B0C-AA65-6B0E-44AE09F6D28C}"/>
          </ac:picMkLst>
        </pc:picChg>
      </pc:sldChg>
      <pc:sldChg chg="modSp mod">
        <pc:chgData name="Avery, Norman T" userId="c0228771-b4e7-464a-b258-9cec00bee834" providerId="ADAL" clId="{9E9127B5-F2CB-4ACB-82CA-B9079A036356}" dt="2022-05-02T02:47:39.780" v="5327" actId="1076"/>
        <pc:sldMkLst>
          <pc:docMk/>
          <pc:sldMk cId="1288858268" sldId="311"/>
        </pc:sldMkLst>
        <pc:spChg chg="mod">
          <ac:chgData name="Avery, Norman T" userId="c0228771-b4e7-464a-b258-9cec00bee834" providerId="ADAL" clId="{9E9127B5-F2CB-4ACB-82CA-B9079A036356}" dt="2022-04-15T16:59:16.075" v="1186" actId="20577"/>
          <ac:spMkLst>
            <pc:docMk/>
            <pc:sldMk cId="1288858268" sldId="311"/>
            <ac:spMk id="2" creationId="{64E72ABC-13F0-867A-F0FD-9E83520E41C4}"/>
          </ac:spMkLst>
        </pc:spChg>
        <pc:picChg chg="mod">
          <ac:chgData name="Avery, Norman T" userId="c0228771-b4e7-464a-b258-9cec00bee834" providerId="ADAL" clId="{9E9127B5-F2CB-4ACB-82CA-B9079A036356}" dt="2022-05-02T02:47:39.780" v="5327" actId="1076"/>
          <ac:picMkLst>
            <pc:docMk/>
            <pc:sldMk cId="1288858268" sldId="311"/>
            <ac:picMk id="8" creationId="{D72997DE-A95E-934C-C4FE-B05319334C51}"/>
          </ac:picMkLst>
        </pc:pic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2444683071" sldId="311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2444683071" sldId="311"/>
            <ac:spMk id="3" creationId="{A447EB9A-0CFD-E049-8856-4E3B17C06C2C}"/>
          </ac:spMkLst>
        </pc:spChg>
      </pc:sldChg>
      <pc:sldChg chg="ord">
        <pc:chgData name="Avery, Norman T" userId="c0228771-b4e7-464a-b258-9cec00bee834" providerId="ADAL" clId="{9E9127B5-F2CB-4ACB-82CA-B9079A036356}" dt="2022-04-15T17:21:36.456" v="1235"/>
        <pc:sldMkLst>
          <pc:docMk/>
          <pc:sldMk cId="1890239898" sldId="312"/>
        </pc:sldMkLst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2884030094" sldId="312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2884030094" sldId="312"/>
            <ac:spMk id="2" creationId="{8A7006CB-84A1-5CF8-BC9F-3D6A45383909}"/>
          </ac:spMkLst>
        </pc:spChg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2884030094" sldId="312"/>
            <ac:spMk id="3" creationId="{80C55DBE-F01F-B7DE-D828-6A57A5BAF22F}"/>
          </ac:spMkLst>
        </pc:spChg>
      </pc:sldChg>
      <pc:sldChg chg="modSp mod">
        <pc:chgData name="Avery, Norman T" userId="c0228771-b4e7-464a-b258-9cec00bee834" providerId="ADAL" clId="{9E9127B5-F2CB-4ACB-82CA-B9079A036356}" dt="2022-04-27T02:17:52.683" v="1375" actId="20577"/>
        <pc:sldMkLst>
          <pc:docMk/>
          <pc:sldMk cId="1621429884" sldId="313"/>
        </pc:sldMkLst>
        <pc:spChg chg="mod">
          <ac:chgData name="Avery, Norman T" userId="c0228771-b4e7-464a-b258-9cec00bee834" providerId="ADAL" clId="{9E9127B5-F2CB-4ACB-82CA-B9079A036356}" dt="2022-04-27T02:17:52.683" v="1375" actId="20577"/>
          <ac:spMkLst>
            <pc:docMk/>
            <pc:sldMk cId="1621429884" sldId="313"/>
            <ac:spMk id="3" creationId="{3A69BC2F-8CBF-5FA5-8EE9-1B64C002813C}"/>
          </ac:spMkLst>
        </pc:sp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2265250159" sldId="313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2265250159" sldId="313"/>
            <ac:spMk id="3" creationId="{C3FB5E97-B7BD-490C-85E8-B7A08C95C23E}"/>
          </ac:spMkLst>
        </pc:spChg>
      </pc:sldChg>
      <pc:sldChg chg="modSp add del mod">
        <pc:chgData name="Avery, Norman T" userId="c0228771-b4e7-464a-b258-9cec00bee834" providerId="ADAL" clId="{9E9127B5-F2CB-4ACB-82CA-B9079A036356}" dt="2022-04-15T16:56:37.203" v="1169" actId="47"/>
        <pc:sldMkLst>
          <pc:docMk/>
          <pc:sldMk cId="105021256" sldId="314"/>
        </pc:sldMkLst>
        <pc:spChg chg="mod">
          <ac:chgData name="Avery, Norman T" userId="c0228771-b4e7-464a-b258-9cec00bee834" providerId="ADAL" clId="{9E9127B5-F2CB-4ACB-82CA-B9079A036356}" dt="2022-04-15T16:40:56.015" v="1121" actId="20577"/>
          <ac:spMkLst>
            <pc:docMk/>
            <pc:sldMk cId="105021256" sldId="314"/>
            <ac:spMk id="299" creationId="{00000000-0000-0000-0000-000000000000}"/>
          </ac:spMkLst>
        </pc:sp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1590473737" sldId="314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1590473737" sldId="314"/>
            <ac:spMk id="3" creationId="{C77E2E92-7990-737A-1922-55EA775D305A}"/>
          </ac:spMkLst>
        </pc:spChg>
      </pc:sldChg>
      <pc:sldChg chg="modSp add del mod">
        <pc:chgData name="Avery, Norman T" userId="c0228771-b4e7-464a-b258-9cec00bee834" providerId="ADAL" clId="{9E9127B5-F2CB-4ACB-82CA-B9079A036356}" dt="2022-04-15T16:56:37.203" v="1169" actId="47"/>
        <pc:sldMkLst>
          <pc:docMk/>
          <pc:sldMk cId="2594876365" sldId="315"/>
        </pc:sldMkLst>
        <pc:spChg chg="mod">
          <ac:chgData name="Avery, Norman T" userId="c0228771-b4e7-464a-b258-9cec00bee834" providerId="ADAL" clId="{9E9127B5-F2CB-4ACB-82CA-B9079A036356}" dt="2022-04-15T16:40:44.813" v="1109" actId="20577"/>
          <ac:spMkLst>
            <pc:docMk/>
            <pc:sldMk cId="2594876365" sldId="315"/>
            <ac:spMk id="299" creationId="{00000000-0000-0000-0000-000000000000}"/>
          </ac:spMkLst>
        </pc:sp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3931154785" sldId="315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3931154785" sldId="315"/>
            <ac:spMk id="3" creationId="{B5BDAB0F-AFEA-09C6-F02B-564301E18B64}"/>
          </ac:spMkLst>
        </pc:sp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393533512" sldId="316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393533512" sldId="316"/>
            <ac:spMk id="3" creationId="{371C35F1-A528-D461-2A6A-B31418A0A250}"/>
          </ac:spMkLst>
        </pc:spChg>
      </pc:sldChg>
      <pc:sldChg chg="modSp add del mod">
        <pc:chgData name="Avery, Norman T" userId="c0228771-b4e7-464a-b258-9cec00bee834" providerId="ADAL" clId="{9E9127B5-F2CB-4ACB-82CA-B9079A036356}" dt="2022-04-15T16:56:37.203" v="1169" actId="47"/>
        <pc:sldMkLst>
          <pc:docMk/>
          <pc:sldMk cId="1302852087" sldId="316"/>
        </pc:sldMkLst>
        <pc:spChg chg="mod">
          <ac:chgData name="Avery, Norman T" userId="c0228771-b4e7-464a-b258-9cec00bee834" providerId="ADAL" clId="{9E9127B5-F2CB-4ACB-82CA-B9079A036356}" dt="2022-04-15T16:40:50.966" v="1114" actId="20577"/>
          <ac:spMkLst>
            <pc:docMk/>
            <pc:sldMk cId="1302852087" sldId="316"/>
            <ac:spMk id="299" creationId="{00000000-0000-0000-0000-000000000000}"/>
          </ac:spMkLst>
        </pc:sp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1949698680" sldId="317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1949698680" sldId="317"/>
            <ac:spMk id="3" creationId="{8A44F004-4BFB-1D4C-D35B-F79B1F9C0EB7}"/>
          </ac:spMkLst>
        </pc:spChg>
      </pc:sldChg>
      <pc:sldChg chg="addSp delSp modSp add del mod">
        <pc:chgData name="Avery, Norman T" userId="c0228771-b4e7-464a-b258-9cec00bee834" providerId="ADAL" clId="{9E9127B5-F2CB-4ACB-82CA-B9079A036356}" dt="2022-04-15T16:56:37.203" v="1169" actId="47"/>
        <pc:sldMkLst>
          <pc:docMk/>
          <pc:sldMk cId="3900858418" sldId="317"/>
        </pc:sldMkLst>
        <pc:spChg chg="add del">
          <ac:chgData name="Avery, Norman T" userId="c0228771-b4e7-464a-b258-9cec00bee834" providerId="ADAL" clId="{9E9127B5-F2CB-4ACB-82CA-B9079A036356}" dt="2022-04-15T16:45:44.136" v="1153" actId="22"/>
          <ac:spMkLst>
            <pc:docMk/>
            <pc:sldMk cId="3900858418" sldId="317"/>
            <ac:spMk id="4" creationId="{ABA1CAF5-227C-4B13-BA85-68A5C207D257}"/>
          </ac:spMkLst>
        </pc:spChg>
        <pc:spChg chg="mod">
          <ac:chgData name="Avery, Norman T" userId="c0228771-b4e7-464a-b258-9cec00bee834" providerId="ADAL" clId="{9E9127B5-F2CB-4ACB-82CA-B9079A036356}" dt="2022-04-15T16:40:40.359" v="1104" actId="20577"/>
          <ac:spMkLst>
            <pc:docMk/>
            <pc:sldMk cId="3900858418" sldId="317"/>
            <ac:spMk id="299" creationId="{00000000-0000-0000-0000-000000000000}"/>
          </ac:spMkLst>
        </pc:spChg>
      </pc:sldChg>
      <pc:sldChg chg="addSp delSp modSp add mod ord modClrScheme chgLayout">
        <pc:chgData name="Avery, Norman T" userId="c0228771-b4e7-464a-b258-9cec00bee834" providerId="ADAL" clId="{9E9127B5-F2CB-4ACB-82CA-B9079A036356}" dt="2022-04-27T01:28:17.453" v="1275" actId="20577"/>
        <pc:sldMkLst>
          <pc:docMk/>
          <pc:sldMk cId="192468063" sldId="318"/>
        </pc:sldMkLst>
        <pc:spChg chg="add mod ord">
          <ac:chgData name="Avery, Norman T" userId="c0228771-b4e7-464a-b258-9cec00bee834" providerId="ADAL" clId="{9E9127B5-F2CB-4ACB-82CA-B9079A036356}" dt="2022-04-27T01:28:17.453" v="1275" actId="20577"/>
          <ac:spMkLst>
            <pc:docMk/>
            <pc:sldMk cId="192468063" sldId="318"/>
            <ac:spMk id="2" creationId="{10B4DC39-DCBE-4C06-9025-80076AE6939E}"/>
          </ac:spMkLst>
        </pc:spChg>
        <pc:spChg chg="add del mod ord">
          <ac:chgData name="Avery, Norman T" userId="c0228771-b4e7-464a-b258-9cec00bee834" providerId="ADAL" clId="{9E9127B5-F2CB-4ACB-82CA-B9079A036356}" dt="2022-04-15T17:59:25.106" v="1237" actId="700"/>
          <ac:spMkLst>
            <pc:docMk/>
            <pc:sldMk cId="192468063" sldId="318"/>
            <ac:spMk id="3" creationId="{B39FF6A3-3A86-44F0-B421-EB0E04492B7C}"/>
          </ac:spMkLst>
        </pc:spChg>
        <pc:spChg chg="add del mod ord">
          <ac:chgData name="Avery, Norman T" userId="c0228771-b4e7-464a-b258-9cec00bee834" providerId="ADAL" clId="{9E9127B5-F2CB-4ACB-82CA-B9079A036356}" dt="2022-04-15T17:59:25.106" v="1237" actId="700"/>
          <ac:spMkLst>
            <pc:docMk/>
            <pc:sldMk cId="192468063" sldId="318"/>
            <ac:spMk id="4" creationId="{84650A56-A344-4A31-BFE9-ED94BA741C88}"/>
          </ac:spMkLst>
        </pc:spChg>
        <pc:spChg chg="mod ord">
          <ac:chgData name="Avery, Norman T" userId="c0228771-b4e7-464a-b258-9cec00bee834" providerId="ADAL" clId="{9E9127B5-F2CB-4ACB-82CA-B9079A036356}" dt="2022-04-27T01:28:03.629" v="1272" actId="20577"/>
          <ac:spMkLst>
            <pc:docMk/>
            <pc:sldMk cId="192468063" sldId="318"/>
            <ac:spMk id="77" creationId="{00000000-0000-0000-0000-000000000000}"/>
          </ac:spMkLst>
        </pc:spChg>
        <pc:spChg chg="mod ord">
          <ac:chgData name="Avery, Norman T" userId="c0228771-b4e7-464a-b258-9cec00bee834" providerId="ADAL" clId="{9E9127B5-F2CB-4ACB-82CA-B9079A036356}" dt="2022-04-27T01:26:43.635" v="1240" actId="700"/>
          <ac:spMkLst>
            <pc:docMk/>
            <pc:sldMk cId="192468063" sldId="318"/>
            <ac:spMk id="78" creationId="{00000000-0000-0000-0000-000000000000}"/>
          </ac:spMkLst>
        </pc:spChg>
        <pc:spChg chg="del">
          <ac:chgData name="Avery, Norman T" userId="c0228771-b4e7-464a-b258-9cec00bee834" providerId="ADAL" clId="{9E9127B5-F2CB-4ACB-82CA-B9079A036356}" dt="2022-04-15T17:02:48.192" v="1227" actId="478"/>
          <ac:spMkLst>
            <pc:docMk/>
            <pc:sldMk cId="192468063" sldId="318"/>
            <ac:spMk id="79" creationId="{00000000-0000-0000-0000-000000000000}"/>
          </ac:spMkLst>
        </pc:spChg>
      </pc:sldChg>
      <pc:sldChg chg="add del">
        <pc:chgData name="Avery, Norman T" userId="c0228771-b4e7-464a-b258-9cec00bee834" providerId="ADAL" clId="{9E9127B5-F2CB-4ACB-82CA-B9079A036356}" dt="2022-04-15T06:11:15.089" v="89"/>
        <pc:sldMkLst>
          <pc:docMk/>
          <pc:sldMk cId="2121073952" sldId="318"/>
        </pc:sldMkLst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799575640" sldId="319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799575640" sldId="319"/>
            <ac:spMk id="3" creationId="{065BC970-D000-433C-05DF-7703FCF0F595}"/>
          </ac:spMkLst>
        </pc:spChg>
      </pc:sldChg>
      <pc:sldChg chg="addSp delSp modSp add mod ord">
        <pc:chgData name="Avery, Norman T" userId="c0228771-b4e7-464a-b258-9cec00bee834" providerId="ADAL" clId="{9E9127B5-F2CB-4ACB-82CA-B9079A036356}" dt="2022-04-27T21:57:34.969" v="2972" actId="1076"/>
        <pc:sldMkLst>
          <pc:docMk/>
          <pc:sldMk cId="1750296139" sldId="319"/>
        </pc:sldMkLst>
        <pc:spChg chg="mod">
          <ac:chgData name="Avery, Norman T" userId="c0228771-b4e7-464a-b258-9cec00bee834" providerId="ADAL" clId="{9E9127B5-F2CB-4ACB-82CA-B9079A036356}" dt="2022-04-27T21:57:23.647" v="2971" actId="1076"/>
          <ac:spMkLst>
            <pc:docMk/>
            <pc:sldMk cId="1750296139" sldId="319"/>
            <ac:spMk id="278" creationId="{00000000-0000-0000-0000-000000000000}"/>
          </ac:spMkLst>
        </pc:spChg>
        <pc:picChg chg="del">
          <ac:chgData name="Avery, Norman T" userId="c0228771-b4e7-464a-b258-9cec00bee834" providerId="ADAL" clId="{9E9127B5-F2CB-4ACB-82CA-B9079A036356}" dt="2022-04-27T21:56:36.906" v="2964" actId="478"/>
          <ac:picMkLst>
            <pc:docMk/>
            <pc:sldMk cId="1750296139" sldId="319"/>
            <ac:picMk id="2" creationId="{092FE8F9-0999-0646-9A24-79C2F8DF64E2}"/>
          </ac:picMkLst>
        </pc:picChg>
        <pc:picChg chg="mod">
          <ac:chgData name="Avery, Norman T" userId="c0228771-b4e7-464a-b258-9cec00bee834" providerId="ADAL" clId="{9E9127B5-F2CB-4ACB-82CA-B9079A036356}" dt="2022-04-27T21:57:34.969" v="2972" actId="1076"/>
          <ac:picMkLst>
            <pc:docMk/>
            <pc:sldMk cId="1750296139" sldId="319"/>
            <ac:picMk id="3" creationId="{72CDAF6F-3DD3-4189-0F7F-C93F2BDE135B}"/>
          </ac:picMkLst>
        </pc:picChg>
        <pc:picChg chg="add mod">
          <ac:chgData name="Avery, Norman T" userId="c0228771-b4e7-464a-b258-9cec00bee834" providerId="ADAL" clId="{9E9127B5-F2CB-4ACB-82CA-B9079A036356}" dt="2022-04-27T21:57:34.969" v="2972" actId="1076"/>
          <ac:picMkLst>
            <pc:docMk/>
            <pc:sldMk cId="1750296139" sldId="319"/>
            <ac:picMk id="5" creationId="{5B65A27C-6F74-48EF-906E-44681EAB8B20}"/>
          </ac:picMkLst>
        </pc:pic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4012741329" sldId="320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4012741329" sldId="320"/>
            <ac:spMk id="3" creationId="{429E014B-9909-8BD3-9941-5095951C136A}"/>
          </ac:spMkLst>
        </pc:spChg>
      </pc:sldChg>
      <pc:sldChg chg="modSp mod">
        <pc:chgData name="Avery, Norman T" userId="c0228771-b4e7-464a-b258-9cec00bee834" providerId="ADAL" clId="{9E9127B5-F2CB-4ACB-82CA-B9079A036356}" dt="2022-04-27T02:40:45.055" v="1553" actId="20577"/>
        <pc:sldMkLst>
          <pc:docMk/>
          <pc:sldMk cId="1461028751" sldId="321"/>
        </pc:sldMkLst>
        <pc:spChg chg="mod">
          <ac:chgData name="Avery, Norman T" userId="c0228771-b4e7-464a-b258-9cec00bee834" providerId="ADAL" clId="{9E9127B5-F2CB-4ACB-82CA-B9079A036356}" dt="2022-04-27T02:40:45.055" v="1553" actId="20577"/>
          <ac:spMkLst>
            <pc:docMk/>
            <pc:sldMk cId="1461028751" sldId="321"/>
            <ac:spMk id="94" creationId="{00000000-0000-0000-0000-000000000000}"/>
          </ac:spMkLst>
        </pc:sp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2266059472" sldId="321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2266059472" sldId="321"/>
            <ac:spMk id="3" creationId="{355670A4-382D-7634-16DF-ACEBC2E1FB45}"/>
          </ac:spMkLst>
        </pc:sp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48333811" sldId="322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48333811" sldId="322"/>
            <ac:spMk id="3" creationId="{355670A4-382D-7634-16DF-ACEBC2E1FB45}"/>
          </ac:spMkLst>
        </pc:spChg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952003950" sldId="323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952003950" sldId="323"/>
            <ac:spMk id="3" creationId="{0D675344-CDD9-2545-9E94-70D255E44CBB}"/>
          </ac:spMkLst>
        </pc:spChg>
      </pc:sldChg>
      <pc:sldChg chg="modCm">
        <pc:chgData name="Avery, Norman T" userId="c0228771-b4e7-464a-b258-9cec00bee834" providerId="ADAL" clId="{9E9127B5-F2CB-4ACB-82CA-B9079A036356}" dt="2022-04-27T02:32:28.232" v="1443"/>
        <pc:sldMkLst>
          <pc:docMk/>
          <pc:sldMk cId="413274657" sldId="324"/>
        </pc:sldMkLst>
      </pc:sldChg>
      <pc:sldChg chg="modSp add del mod">
        <pc:chgData name="Avery, Norman T" userId="c0228771-b4e7-464a-b258-9cec00bee834" providerId="ADAL" clId="{9E9127B5-F2CB-4ACB-82CA-B9079A036356}" dt="2022-04-15T06:11:15.089" v="89"/>
        <pc:sldMkLst>
          <pc:docMk/>
          <pc:sldMk cId="3872146933" sldId="324"/>
        </pc:sldMkLst>
        <pc:spChg chg="mod">
          <ac:chgData name="Avery, Norman T" userId="c0228771-b4e7-464a-b258-9cec00bee834" providerId="ADAL" clId="{9E9127B5-F2CB-4ACB-82CA-B9079A036356}" dt="2022-04-15T06:11:15.089" v="89"/>
          <ac:spMkLst>
            <pc:docMk/>
            <pc:sldMk cId="3872146933" sldId="324"/>
            <ac:spMk id="3" creationId="{3A84D75B-4107-C8F0-A734-0F1BD744BA1E}"/>
          </ac:spMkLst>
        </pc:spChg>
      </pc:sldChg>
      <pc:sldChg chg="addSp delSp new mod">
        <pc:chgData name="Avery, Norman T" userId="c0228771-b4e7-464a-b258-9cec00bee834" providerId="ADAL" clId="{9E9127B5-F2CB-4ACB-82CA-B9079A036356}" dt="2022-04-27T01:56:25.069" v="1306" actId="22"/>
        <pc:sldMkLst>
          <pc:docMk/>
          <pc:sldMk cId="2178952321" sldId="326"/>
        </pc:sldMkLst>
        <pc:spChg chg="del">
          <ac:chgData name="Avery, Norman T" userId="c0228771-b4e7-464a-b258-9cec00bee834" providerId="ADAL" clId="{9E9127B5-F2CB-4ACB-82CA-B9079A036356}" dt="2022-04-27T01:56:24.292" v="1305" actId="478"/>
          <ac:spMkLst>
            <pc:docMk/>
            <pc:sldMk cId="2178952321" sldId="326"/>
            <ac:spMk id="2" creationId="{E629F26D-62AE-4FCB-8BA2-143C9B5DAEA4}"/>
          </ac:spMkLst>
        </pc:spChg>
        <pc:spChg chg="del">
          <ac:chgData name="Avery, Norman T" userId="c0228771-b4e7-464a-b258-9cec00bee834" providerId="ADAL" clId="{9E9127B5-F2CB-4ACB-82CA-B9079A036356}" dt="2022-04-27T01:56:24.292" v="1305" actId="478"/>
          <ac:spMkLst>
            <pc:docMk/>
            <pc:sldMk cId="2178952321" sldId="326"/>
            <ac:spMk id="3" creationId="{D8275082-C2D0-4873-AAE1-E8E8468DFBEF}"/>
          </ac:spMkLst>
        </pc:spChg>
        <pc:spChg chg="del">
          <ac:chgData name="Avery, Norman T" userId="c0228771-b4e7-464a-b258-9cec00bee834" providerId="ADAL" clId="{9E9127B5-F2CB-4ACB-82CA-B9079A036356}" dt="2022-04-27T01:56:24.292" v="1305" actId="478"/>
          <ac:spMkLst>
            <pc:docMk/>
            <pc:sldMk cId="2178952321" sldId="326"/>
            <ac:spMk id="4" creationId="{7845DEFA-799D-47EE-AB6B-1836CEC2A0C1}"/>
          </ac:spMkLst>
        </pc:spChg>
        <pc:picChg chg="add">
          <ac:chgData name="Avery, Norman T" userId="c0228771-b4e7-464a-b258-9cec00bee834" providerId="ADAL" clId="{9E9127B5-F2CB-4ACB-82CA-B9079A036356}" dt="2022-04-27T01:56:25.069" v="1306" actId="22"/>
          <ac:picMkLst>
            <pc:docMk/>
            <pc:sldMk cId="2178952321" sldId="326"/>
            <ac:picMk id="6" creationId="{42175191-55E9-4255-AAEC-12C466CC8DF7}"/>
          </ac:picMkLst>
        </pc:picChg>
      </pc:sldChg>
      <pc:sldChg chg="addSp delSp modSp add mod ord setBg">
        <pc:chgData name="Avery, Norman T" userId="c0228771-b4e7-464a-b258-9cec00bee834" providerId="ADAL" clId="{9E9127B5-F2CB-4ACB-82CA-B9079A036356}" dt="2022-05-02T02:52:15.678" v="5351" actId="14861"/>
        <pc:sldMkLst>
          <pc:docMk/>
          <pc:sldMk cId="117127355" sldId="329"/>
        </pc:sldMkLst>
        <pc:spChg chg="del mod ord">
          <ac:chgData name="Avery, Norman T" userId="c0228771-b4e7-464a-b258-9cec00bee834" providerId="ADAL" clId="{9E9127B5-F2CB-4ACB-82CA-B9079A036356}" dt="2022-05-02T02:35:30.494" v="4718" actId="21"/>
          <ac:spMkLst>
            <pc:docMk/>
            <pc:sldMk cId="117127355" sldId="329"/>
            <ac:spMk id="2" creationId="{3C176F57-2CF5-F5F2-5871-9D1E5B341C02}"/>
          </ac:spMkLst>
        </pc:spChg>
        <pc:spChg chg="mod">
          <ac:chgData name="Avery, Norman T" userId="c0228771-b4e7-464a-b258-9cec00bee834" providerId="ADAL" clId="{9E9127B5-F2CB-4ACB-82CA-B9079A036356}" dt="2022-04-27T23:50:41.487" v="4074" actId="20577"/>
          <ac:spMkLst>
            <pc:docMk/>
            <pc:sldMk cId="117127355" sldId="329"/>
            <ac:spMk id="3" creationId="{3A69BC2F-8CBF-5FA5-8EE9-1B64C002813C}"/>
          </ac:spMkLst>
        </pc:spChg>
        <pc:spChg chg="add del mod">
          <ac:chgData name="Avery, Norman T" userId="c0228771-b4e7-464a-b258-9cec00bee834" providerId="ADAL" clId="{9E9127B5-F2CB-4ACB-82CA-B9079A036356}" dt="2022-05-02T02:35:36.291" v="4719" actId="478"/>
          <ac:spMkLst>
            <pc:docMk/>
            <pc:sldMk cId="117127355" sldId="329"/>
            <ac:spMk id="5" creationId="{41413271-A4D3-4AEC-AD9C-CE27867BD0AE}"/>
          </ac:spMkLst>
        </pc:spChg>
        <pc:spChg chg="add mod">
          <ac:chgData name="Avery, Norman T" userId="c0228771-b4e7-464a-b258-9cec00bee834" providerId="ADAL" clId="{9E9127B5-F2CB-4ACB-82CA-B9079A036356}" dt="2022-05-02T02:52:15.678" v="5351" actId="14861"/>
          <ac:spMkLst>
            <pc:docMk/>
            <pc:sldMk cId="117127355" sldId="329"/>
            <ac:spMk id="7" creationId="{F560F143-994B-44CD-B36A-0E0A82CB7AC7}"/>
          </ac:spMkLst>
        </pc:spChg>
        <pc:picChg chg="del">
          <ac:chgData name="Avery, Norman T" userId="c0228771-b4e7-464a-b258-9cec00bee834" providerId="ADAL" clId="{9E9127B5-F2CB-4ACB-82CA-B9079A036356}" dt="2022-04-27T17:07:10.158" v="2015" actId="478"/>
          <ac:picMkLst>
            <pc:docMk/>
            <pc:sldMk cId="117127355" sldId="329"/>
            <ac:picMk id="4" creationId="{AA832B57-B465-6330-4118-4C4F24874EEF}"/>
          </ac:picMkLst>
        </pc:picChg>
        <pc:picChg chg="add del mod">
          <ac:chgData name="Avery, Norman T" userId="c0228771-b4e7-464a-b258-9cec00bee834" providerId="ADAL" clId="{9E9127B5-F2CB-4ACB-82CA-B9079A036356}" dt="2022-04-27T23:57:35.096" v="4353" actId="478"/>
          <ac:picMkLst>
            <pc:docMk/>
            <pc:sldMk cId="117127355" sldId="329"/>
            <ac:picMk id="5" creationId="{DACE3A97-D6FE-4BEF-A88C-C27133AE3DD1}"/>
          </ac:picMkLst>
        </pc:picChg>
        <pc:picChg chg="add del mod ord">
          <ac:chgData name="Avery, Norman T" userId="c0228771-b4e7-464a-b258-9cec00bee834" providerId="ADAL" clId="{9E9127B5-F2CB-4ACB-82CA-B9079A036356}" dt="2022-04-27T23:50:01.293" v="4009" actId="478"/>
          <ac:picMkLst>
            <pc:docMk/>
            <pc:sldMk cId="117127355" sldId="329"/>
            <ac:picMk id="6" creationId="{C6998CBA-7DF5-4924-AC19-D6D8407AC583}"/>
          </ac:picMkLst>
        </pc:picChg>
        <pc:picChg chg="add del mod">
          <ac:chgData name="Avery, Norman T" userId="c0228771-b4e7-464a-b258-9cec00bee834" providerId="ADAL" clId="{9E9127B5-F2CB-4ACB-82CA-B9079A036356}" dt="2022-04-27T23:50:14.690" v="4014" actId="478"/>
          <ac:picMkLst>
            <pc:docMk/>
            <pc:sldMk cId="117127355" sldId="329"/>
            <ac:picMk id="8" creationId="{385CBC48-983A-4AA6-951A-BB7F80EDB502}"/>
          </ac:picMkLst>
        </pc:picChg>
        <pc:picChg chg="add del mod ord">
          <ac:chgData name="Avery, Norman T" userId="c0228771-b4e7-464a-b258-9cec00bee834" providerId="ADAL" clId="{9E9127B5-F2CB-4ACB-82CA-B9079A036356}" dt="2022-05-02T02:35:38.115" v="4720" actId="478"/>
          <ac:picMkLst>
            <pc:docMk/>
            <pc:sldMk cId="117127355" sldId="329"/>
            <ac:picMk id="9" creationId="{A49C496A-22C4-44C1-A667-265258CFB429}"/>
          </ac:picMkLst>
        </pc:picChg>
        <pc:picChg chg="add del mod">
          <ac:chgData name="Avery, Norman T" userId="c0228771-b4e7-464a-b258-9cec00bee834" providerId="ADAL" clId="{9E9127B5-F2CB-4ACB-82CA-B9079A036356}" dt="2022-04-27T17:12:45.557" v="2080" actId="478"/>
          <ac:picMkLst>
            <pc:docMk/>
            <pc:sldMk cId="117127355" sldId="329"/>
            <ac:picMk id="12" creationId="{90837176-6D50-47A3-B008-281B7C0DBF60}"/>
          </ac:picMkLst>
        </pc:picChg>
        <pc:picChg chg="add del mod">
          <ac:chgData name="Avery, Norman T" userId="c0228771-b4e7-464a-b258-9cec00bee834" providerId="ADAL" clId="{9E9127B5-F2CB-4ACB-82CA-B9079A036356}" dt="2022-04-27T23:50:07.625" v="4011" actId="478"/>
          <ac:picMkLst>
            <pc:docMk/>
            <pc:sldMk cId="117127355" sldId="329"/>
            <ac:picMk id="14" creationId="{248DA382-5E31-403D-B970-E820EDB78289}"/>
          </ac:picMkLst>
        </pc:picChg>
        <pc:picChg chg="add del mod">
          <ac:chgData name="Avery, Norman T" userId="c0228771-b4e7-464a-b258-9cec00bee834" providerId="ADAL" clId="{9E9127B5-F2CB-4ACB-82CA-B9079A036356}" dt="2022-04-27T23:50:14.097" v="4013" actId="478"/>
          <ac:picMkLst>
            <pc:docMk/>
            <pc:sldMk cId="117127355" sldId="329"/>
            <ac:picMk id="16" creationId="{84C5CCEC-10AA-47C6-9DC8-6B6E206C8F64}"/>
          </ac:picMkLst>
        </pc:picChg>
        <pc:cxnChg chg="add del mod">
          <ac:chgData name="Avery, Norman T" userId="c0228771-b4e7-464a-b258-9cec00bee834" providerId="ADAL" clId="{9E9127B5-F2CB-4ACB-82CA-B9079A036356}" dt="2022-04-27T23:50:09.911" v="4012" actId="478"/>
          <ac:cxnSpMkLst>
            <pc:docMk/>
            <pc:sldMk cId="117127355" sldId="329"/>
            <ac:cxnSpMk id="10" creationId="{65D79B8C-B805-4E87-BC68-BDFD1347DE40}"/>
          </ac:cxnSpMkLst>
        </pc:cxnChg>
        <pc:cxnChg chg="add del mod">
          <ac:chgData name="Avery, Norman T" userId="c0228771-b4e7-464a-b258-9cec00bee834" providerId="ADAL" clId="{9E9127B5-F2CB-4ACB-82CA-B9079A036356}" dt="2022-04-27T17:15:34.435" v="2117" actId="478"/>
          <ac:cxnSpMkLst>
            <pc:docMk/>
            <pc:sldMk cId="117127355" sldId="329"/>
            <ac:cxnSpMk id="19" creationId="{A71FB37E-C3BE-4A1A-83B3-6035E74613EC}"/>
          </ac:cxnSpMkLst>
        </pc:cxnChg>
        <pc:cxnChg chg="add del">
          <ac:chgData name="Avery, Norman T" userId="c0228771-b4e7-464a-b258-9cec00bee834" providerId="ADAL" clId="{9E9127B5-F2CB-4ACB-82CA-B9079A036356}" dt="2022-04-27T17:15:46.907" v="2119" actId="478"/>
          <ac:cxnSpMkLst>
            <pc:docMk/>
            <pc:sldMk cId="117127355" sldId="329"/>
            <ac:cxnSpMk id="40" creationId="{F4E5E301-9069-4AEB-AD20-AA3F6EACBE61}"/>
          </ac:cxnSpMkLst>
        </pc:cxnChg>
        <pc:cxnChg chg="add del mod">
          <ac:chgData name="Avery, Norman T" userId="c0228771-b4e7-464a-b258-9cec00bee834" providerId="ADAL" clId="{9E9127B5-F2CB-4ACB-82CA-B9079A036356}" dt="2022-04-27T23:50:09.911" v="4012" actId="478"/>
          <ac:cxnSpMkLst>
            <pc:docMk/>
            <pc:sldMk cId="117127355" sldId="329"/>
            <ac:cxnSpMk id="42" creationId="{1969A2A2-230F-42D9-98D8-199D5D3AB1F1}"/>
          </ac:cxnSpMkLst>
        </pc:cxnChg>
        <pc:cxnChg chg="add del mod">
          <ac:chgData name="Avery, Norman T" userId="c0228771-b4e7-464a-b258-9cec00bee834" providerId="ADAL" clId="{9E9127B5-F2CB-4ACB-82CA-B9079A036356}" dt="2022-04-27T23:50:09.911" v="4012" actId="478"/>
          <ac:cxnSpMkLst>
            <pc:docMk/>
            <pc:sldMk cId="117127355" sldId="329"/>
            <ac:cxnSpMk id="47" creationId="{344A07DF-6845-4755-B9A2-FE2F4B1E696C}"/>
          </ac:cxnSpMkLst>
        </pc:cxnChg>
      </pc:sldChg>
      <pc:sldChg chg="addSp delSp modSp add del mod ord">
        <pc:chgData name="Avery, Norman T" userId="c0228771-b4e7-464a-b258-9cec00bee834" providerId="ADAL" clId="{9E9127B5-F2CB-4ACB-82CA-B9079A036356}" dt="2022-05-02T02:32:19.810" v="4699" actId="47"/>
        <pc:sldMkLst>
          <pc:docMk/>
          <pc:sldMk cId="2839009811" sldId="330"/>
        </pc:sldMkLst>
        <pc:spChg chg="mod">
          <ac:chgData name="Avery, Norman T" userId="c0228771-b4e7-464a-b258-9cec00bee834" providerId="ADAL" clId="{9E9127B5-F2CB-4ACB-82CA-B9079A036356}" dt="2022-05-02T02:24:14.452" v="4595" actId="207"/>
          <ac:spMkLst>
            <pc:docMk/>
            <pc:sldMk cId="2839009811" sldId="330"/>
            <ac:spMk id="2" creationId="{3C176F57-2CF5-F5F2-5871-9D1E5B341C02}"/>
          </ac:spMkLst>
        </pc:spChg>
        <pc:spChg chg="mod">
          <ac:chgData name="Avery, Norman T" userId="c0228771-b4e7-464a-b258-9cec00bee834" providerId="ADAL" clId="{9E9127B5-F2CB-4ACB-82CA-B9079A036356}" dt="2022-04-27T23:06:56.109" v="3206" actId="20577"/>
          <ac:spMkLst>
            <pc:docMk/>
            <pc:sldMk cId="2839009811" sldId="330"/>
            <ac:spMk id="3" creationId="{3A69BC2F-8CBF-5FA5-8EE9-1B64C002813C}"/>
          </ac:spMkLst>
        </pc:spChg>
        <pc:spChg chg="add del mod">
          <ac:chgData name="Avery, Norman T" userId="c0228771-b4e7-464a-b258-9cec00bee834" providerId="ADAL" clId="{9E9127B5-F2CB-4ACB-82CA-B9079A036356}" dt="2022-04-27T17:28:40.351" v="2507" actId="478"/>
          <ac:spMkLst>
            <pc:docMk/>
            <pc:sldMk cId="2839009811" sldId="330"/>
            <ac:spMk id="10" creationId="{123C559E-4C4B-4810-837C-5B0C8CCCA45A}"/>
          </ac:spMkLst>
        </pc:spChg>
        <pc:picChg chg="add mod ord">
          <ac:chgData name="Avery, Norman T" userId="c0228771-b4e7-464a-b258-9cec00bee834" providerId="ADAL" clId="{9E9127B5-F2CB-4ACB-82CA-B9079A036356}" dt="2022-05-02T02:23:34.934" v="4558" actId="167"/>
          <ac:picMkLst>
            <pc:docMk/>
            <pc:sldMk cId="2839009811" sldId="330"/>
            <ac:picMk id="5" creationId="{1D5EE8D2-3EEF-4E90-836A-E3E072E9654F}"/>
          </ac:picMkLst>
        </pc:picChg>
        <pc:picChg chg="del">
          <ac:chgData name="Avery, Norman T" userId="c0228771-b4e7-464a-b258-9cec00bee834" providerId="ADAL" clId="{9E9127B5-F2CB-4ACB-82CA-B9079A036356}" dt="2022-04-27T17:21:07.372" v="2308" actId="478"/>
          <ac:picMkLst>
            <pc:docMk/>
            <pc:sldMk cId="2839009811" sldId="330"/>
            <ac:picMk id="6" creationId="{C6998CBA-7DF5-4924-AC19-D6D8407AC583}"/>
          </ac:picMkLst>
        </pc:picChg>
        <pc:picChg chg="del">
          <ac:chgData name="Avery, Norman T" userId="c0228771-b4e7-464a-b258-9cec00bee834" providerId="ADAL" clId="{9E9127B5-F2CB-4ACB-82CA-B9079A036356}" dt="2022-04-27T17:21:09.337" v="2309" actId="478"/>
          <ac:picMkLst>
            <pc:docMk/>
            <pc:sldMk cId="2839009811" sldId="330"/>
            <ac:picMk id="8" creationId="{385CBC48-983A-4AA6-951A-BB7F80EDB502}"/>
          </ac:picMkLst>
        </pc:picChg>
        <pc:picChg chg="add mod ord">
          <ac:chgData name="Avery, Norman T" userId="c0228771-b4e7-464a-b258-9cec00bee834" providerId="ADAL" clId="{9E9127B5-F2CB-4ACB-82CA-B9079A036356}" dt="2022-05-02T02:23:40.334" v="4560" actId="167"/>
          <ac:picMkLst>
            <pc:docMk/>
            <pc:sldMk cId="2839009811" sldId="330"/>
            <ac:picMk id="9" creationId="{B6D8E803-D39C-4A69-BFB3-61F1A5EAFAAF}"/>
          </ac:picMkLst>
        </pc:picChg>
        <pc:picChg chg="add del mod">
          <ac:chgData name="Avery, Norman T" userId="c0228771-b4e7-464a-b258-9cec00bee834" providerId="ADAL" clId="{9E9127B5-F2CB-4ACB-82CA-B9079A036356}" dt="2022-04-27T17:29:50.306" v="2514" actId="478"/>
          <ac:picMkLst>
            <pc:docMk/>
            <pc:sldMk cId="2839009811" sldId="330"/>
            <ac:picMk id="12" creationId="{90F45017-7BA1-4C6F-B554-6CAC1AB891F0}"/>
          </ac:picMkLst>
        </pc:picChg>
        <pc:picChg chg="add del mod">
          <ac:chgData name="Avery, Norman T" userId="c0228771-b4e7-464a-b258-9cec00bee834" providerId="ADAL" clId="{9E9127B5-F2CB-4ACB-82CA-B9079A036356}" dt="2022-04-27T17:29:52.982" v="2515" actId="478"/>
          <ac:picMkLst>
            <pc:docMk/>
            <pc:sldMk cId="2839009811" sldId="330"/>
            <ac:picMk id="14" creationId="{D0245E42-62E0-4A4C-9603-D1E571757396}"/>
          </ac:picMkLst>
        </pc:picChg>
        <pc:picChg chg="add mod ord">
          <ac:chgData name="Avery, Norman T" userId="c0228771-b4e7-464a-b258-9cec00bee834" providerId="ADAL" clId="{9E9127B5-F2CB-4ACB-82CA-B9079A036356}" dt="2022-05-02T02:23:37.759" v="4559" actId="167"/>
          <ac:picMkLst>
            <pc:docMk/>
            <pc:sldMk cId="2839009811" sldId="330"/>
            <ac:picMk id="16" creationId="{1AEF4C5F-7ADF-4A28-AEBF-9ACD9B36FE20}"/>
          </ac:picMkLst>
        </pc:picChg>
        <pc:cxnChg chg="add del">
          <ac:chgData name="Avery, Norman T" userId="c0228771-b4e7-464a-b258-9cec00bee834" providerId="ADAL" clId="{9E9127B5-F2CB-4ACB-82CA-B9079A036356}" dt="2022-04-27T17:44:03.359" v="2871" actId="478"/>
          <ac:cxnSpMkLst>
            <pc:docMk/>
            <pc:sldMk cId="2839009811" sldId="330"/>
            <ac:cxnSpMk id="18" creationId="{91072C01-B7F4-436A-9AB8-6A934F54B293}"/>
          </ac:cxnSpMkLst>
        </pc:cxnChg>
        <pc:cxnChg chg="add mod">
          <ac:chgData name="Avery, Norman T" userId="c0228771-b4e7-464a-b258-9cec00bee834" providerId="ADAL" clId="{9E9127B5-F2CB-4ACB-82CA-B9079A036356}" dt="2022-04-27T17:44:12.976" v="2873" actId="1582"/>
          <ac:cxnSpMkLst>
            <pc:docMk/>
            <pc:sldMk cId="2839009811" sldId="330"/>
            <ac:cxnSpMk id="20" creationId="{63E4BB4C-A6E3-47C5-98EE-20A649C34F9A}"/>
          </ac:cxnSpMkLst>
        </pc:cxnChg>
        <pc:cxnChg chg="add mod">
          <ac:chgData name="Avery, Norman T" userId="c0228771-b4e7-464a-b258-9cec00bee834" providerId="ADAL" clId="{9E9127B5-F2CB-4ACB-82CA-B9079A036356}" dt="2022-04-27T17:44:47.998" v="2876" actId="1582"/>
          <ac:cxnSpMkLst>
            <pc:docMk/>
            <pc:sldMk cId="2839009811" sldId="330"/>
            <ac:cxnSpMk id="22" creationId="{69BB90CD-BF23-4353-89D4-34912F19F7EE}"/>
          </ac:cxnSpMkLst>
        </pc:cxnChg>
      </pc:sldChg>
      <pc:sldChg chg="addSp delSp modSp add del mod">
        <pc:chgData name="Avery, Norman T" userId="c0228771-b4e7-464a-b258-9cec00bee834" providerId="ADAL" clId="{9E9127B5-F2CB-4ACB-82CA-B9079A036356}" dt="2022-05-02T02:32:23.564" v="4700" actId="47"/>
        <pc:sldMkLst>
          <pc:docMk/>
          <pc:sldMk cId="2922804975" sldId="331"/>
        </pc:sldMkLst>
        <pc:spChg chg="mod">
          <ac:chgData name="Avery, Norman T" userId="c0228771-b4e7-464a-b258-9cec00bee834" providerId="ADAL" clId="{9E9127B5-F2CB-4ACB-82CA-B9079A036356}" dt="2022-05-02T02:26:34.424" v="4621" actId="255"/>
          <ac:spMkLst>
            <pc:docMk/>
            <pc:sldMk cId="2922804975" sldId="331"/>
            <ac:spMk id="2" creationId="{3C176F57-2CF5-F5F2-5871-9D1E5B341C02}"/>
          </ac:spMkLst>
        </pc:spChg>
        <pc:spChg chg="mod">
          <ac:chgData name="Avery, Norman T" userId="c0228771-b4e7-464a-b258-9cec00bee834" providerId="ADAL" clId="{9E9127B5-F2CB-4ACB-82CA-B9079A036356}" dt="2022-04-27T23:08:35.968" v="3230" actId="6549"/>
          <ac:spMkLst>
            <pc:docMk/>
            <pc:sldMk cId="2922804975" sldId="331"/>
            <ac:spMk id="3" creationId="{3A69BC2F-8CBF-5FA5-8EE9-1B64C002813C}"/>
          </ac:spMkLst>
        </pc:spChg>
        <pc:picChg chg="del">
          <ac:chgData name="Avery, Norman T" userId="c0228771-b4e7-464a-b258-9cec00bee834" providerId="ADAL" clId="{9E9127B5-F2CB-4ACB-82CA-B9079A036356}" dt="2022-04-27T17:29:57.146" v="2516" actId="478"/>
          <ac:picMkLst>
            <pc:docMk/>
            <pc:sldMk cId="2922804975" sldId="331"/>
            <ac:picMk id="5" creationId="{1D5EE8D2-3EEF-4E90-836A-E3E072E9654F}"/>
          </ac:picMkLst>
        </pc:picChg>
        <pc:picChg chg="add del">
          <ac:chgData name="Avery, Norman T" userId="c0228771-b4e7-464a-b258-9cec00bee834" providerId="ADAL" clId="{9E9127B5-F2CB-4ACB-82CA-B9079A036356}" dt="2022-04-27T17:36:03.765" v="2661" actId="478"/>
          <ac:picMkLst>
            <pc:docMk/>
            <pc:sldMk cId="2922804975" sldId="331"/>
            <ac:picMk id="6" creationId="{F408B1FE-CC18-49B6-AD45-4A92DF8A6750}"/>
          </ac:picMkLst>
        </pc:picChg>
        <pc:picChg chg="add del mod">
          <ac:chgData name="Avery, Norman T" userId="c0228771-b4e7-464a-b258-9cec00bee834" providerId="ADAL" clId="{9E9127B5-F2CB-4ACB-82CA-B9079A036356}" dt="2022-04-27T17:36:01.984" v="2660" actId="478"/>
          <ac:picMkLst>
            <pc:docMk/>
            <pc:sldMk cId="2922804975" sldId="331"/>
            <ac:picMk id="8" creationId="{853F7BEB-5681-441C-8461-FBBD8336F3D8}"/>
          </ac:picMkLst>
        </pc:picChg>
        <pc:picChg chg="del">
          <ac:chgData name="Avery, Norman T" userId="c0228771-b4e7-464a-b258-9cec00bee834" providerId="ADAL" clId="{9E9127B5-F2CB-4ACB-82CA-B9079A036356}" dt="2022-04-27T17:29:59.001" v="2517" actId="478"/>
          <ac:picMkLst>
            <pc:docMk/>
            <pc:sldMk cId="2922804975" sldId="331"/>
            <ac:picMk id="9" creationId="{B6D8E803-D39C-4A69-BFB3-61F1A5EAFAAF}"/>
          </ac:picMkLst>
        </pc:picChg>
        <pc:picChg chg="add del mod ord">
          <ac:chgData name="Avery, Norman T" userId="c0228771-b4e7-464a-b258-9cec00bee834" providerId="ADAL" clId="{9E9127B5-F2CB-4ACB-82CA-B9079A036356}" dt="2022-05-02T02:28:50.630" v="4653" actId="478"/>
          <ac:picMkLst>
            <pc:docMk/>
            <pc:sldMk cId="2922804975" sldId="331"/>
            <ac:picMk id="11" creationId="{B94D2E3B-8392-4B62-9BDF-850CDAB4D075}"/>
          </ac:picMkLst>
        </pc:picChg>
        <pc:picChg chg="del mod">
          <ac:chgData name="Avery, Norman T" userId="c0228771-b4e7-464a-b258-9cec00bee834" providerId="ADAL" clId="{9E9127B5-F2CB-4ACB-82CA-B9079A036356}" dt="2022-04-27T17:36:35.406" v="2671" actId="478"/>
          <ac:picMkLst>
            <pc:docMk/>
            <pc:sldMk cId="2922804975" sldId="331"/>
            <ac:picMk id="12" creationId="{90F45017-7BA1-4C6F-B554-6CAC1AB891F0}"/>
          </ac:picMkLst>
        </pc:picChg>
        <pc:picChg chg="mod ord">
          <ac:chgData name="Avery, Norman T" userId="c0228771-b4e7-464a-b258-9cec00bee834" providerId="ADAL" clId="{9E9127B5-F2CB-4ACB-82CA-B9079A036356}" dt="2022-04-27T17:45:33.874" v="2885" actId="167"/>
          <ac:picMkLst>
            <pc:docMk/>
            <pc:sldMk cId="2922804975" sldId="331"/>
            <ac:picMk id="14" creationId="{D0245E42-62E0-4A4C-9603-D1E571757396}"/>
          </ac:picMkLst>
        </pc:picChg>
        <pc:picChg chg="add del mod ord">
          <ac:chgData name="Avery, Norman T" userId="c0228771-b4e7-464a-b258-9cec00bee834" providerId="ADAL" clId="{9E9127B5-F2CB-4ACB-82CA-B9079A036356}" dt="2022-05-02T02:28:49.876" v="4652" actId="478"/>
          <ac:picMkLst>
            <pc:docMk/>
            <pc:sldMk cId="2922804975" sldId="331"/>
            <ac:picMk id="15" creationId="{53253F47-5B66-4EFF-963B-FA403C1F84F6}"/>
          </ac:picMkLst>
        </pc:picChg>
        <pc:cxnChg chg="add del">
          <ac:chgData name="Avery, Norman T" userId="c0228771-b4e7-464a-b258-9cec00bee834" providerId="ADAL" clId="{9E9127B5-F2CB-4ACB-82CA-B9079A036356}" dt="2022-04-27T17:37:55.296" v="2692" actId="478"/>
          <ac:cxnSpMkLst>
            <pc:docMk/>
            <pc:sldMk cId="2922804975" sldId="331"/>
            <ac:cxnSpMk id="17" creationId="{9EEC1462-674D-4F49-9A2A-8D01A9756A96}"/>
          </ac:cxnSpMkLst>
        </pc:cxnChg>
        <pc:cxnChg chg="add del mod ord">
          <ac:chgData name="Avery, Norman T" userId="c0228771-b4e7-464a-b258-9cec00bee834" providerId="ADAL" clId="{9E9127B5-F2CB-4ACB-82CA-B9079A036356}" dt="2022-05-02T02:28:52.047" v="4654" actId="478"/>
          <ac:cxnSpMkLst>
            <pc:docMk/>
            <pc:sldMk cId="2922804975" sldId="331"/>
            <ac:cxnSpMk id="19" creationId="{98895EFB-873E-4C7C-AF26-3D0D91B78116}"/>
          </ac:cxnSpMkLst>
        </pc:cxnChg>
        <pc:cxnChg chg="add del mod ord">
          <ac:chgData name="Avery, Norman T" userId="c0228771-b4e7-464a-b258-9cec00bee834" providerId="ADAL" clId="{9E9127B5-F2CB-4ACB-82CA-B9079A036356}" dt="2022-05-02T02:28:53.294" v="4655" actId="478"/>
          <ac:cxnSpMkLst>
            <pc:docMk/>
            <pc:sldMk cId="2922804975" sldId="331"/>
            <ac:cxnSpMk id="23" creationId="{9E3A973A-2AA0-4A94-8EF2-DD69A409720D}"/>
          </ac:cxnSpMkLst>
        </pc:cxnChg>
      </pc:sldChg>
      <pc:sldChg chg="modSp mod">
        <pc:chgData name="Avery, Norman T" userId="c0228771-b4e7-464a-b258-9cec00bee834" providerId="ADAL" clId="{9E9127B5-F2CB-4ACB-82CA-B9079A036356}" dt="2022-05-02T02:51:25.753" v="5341" actId="1076"/>
        <pc:sldMkLst>
          <pc:docMk/>
          <pc:sldMk cId="3247815746" sldId="332"/>
        </pc:sldMkLst>
        <pc:picChg chg="mod">
          <ac:chgData name="Avery, Norman T" userId="c0228771-b4e7-464a-b258-9cec00bee834" providerId="ADAL" clId="{9E9127B5-F2CB-4ACB-82CA-B9079A036356}" dt="2022-05-02T02:51:25.753" v="5341" actId="1076"/>
          <ac:picMkLst>
            <pc:docMk/>
            <pc:sldMk cId="3247815746" sldId="332"/>
            <ac:picMk id="4" creationId="{AA832B57-B465-6330-4118-4C4F24874EEF}"/>
          </ac:picMkLst>
        </pc:picChg>
      </pc:sldChg>
      <pc:sldChg chg="addSp delSp modSp add del mod">
        <pc:chgData name="Avery, Norman T" userId="c0228771-b4e7-464a-b258-9cec00bee834" providerId="ADAL" clId="{9E9127B5-F2CB-4ACB-82CA-B9079A036356}" dt="2022-05-02T02:32:18.055" v="4698" actId="47"/>
        <pc:sldMkLst>
          <pc:docMk/>
          <pc:sldMk cId="1464527605" sldId="333"/>
        </pc:sldMkLst>
        <pc:spChg chg="mod">
          <ac:chgData name="Avery, Norman T" userId="c0228771-b4e7-464a-b258-9cec00bee834" providerId="ADAL" clId="{9E9127B5-F2CB-4ACB-82CA-B9079A036356}" dt="2022-05-02T02:22:46.726" v="4513" actId="207"/>
          <ac:spMkLst>
            <pc:docMk/>
            <pc:sldMk cId="1464527605" sldId="333"/>
            <ac:spMk id="2" creationId="{3C176F57-2CF5-F5F2-5871-9D1E5B341C02}"/>
          </ac:spMkLst>
        </pc:spChg>
        <pc:picChg chg="mod ord">
          <ac:chgData name="Avery, Norman T" userId="c0228771-b4e7-464a-b258-9cec00bee834" providerId="ADAL" clId="{9E9127B5-F2CB-4ACB-82CA-B9079A036356}" dt="2022-05-02T02:17:49.926" v="4421" actId="167"/>
          <ac:picMkLst>
            <pc:docMk/>
            <pc:sldMk cId="1464527605" sldId="333"/>
            <ac:picMk id="8" creationId="{385CBC48-983A-4AA6-951A-BB7F80EDB502}"/>
          </ac:picMkLst>
        </pc:picChg>
        <pc:picChg chg="ord">
          <ac:chgData name="Avery, Norman T" userId="c0228771-b4e7-464a-b258-9cec00bee834" providerId="ADAL" clId="{9E9127B5-F2CB-4ACB-82CA-B9079A036356}" dt="2022-05-02T02:17:53.998" v="4422" actId="167"/>
          <ac:picMkLst>
            <pc:docMk/>
            <pc:sldMk cId="1464527605" sldId="333"/>
            <ac:picMk id="14" creationId="{248DA382-5E31-403D-B970-E820EDB78289}"/>
          </ac:picMkLst>
        </pc:picChg>
        <pc:picChg chg="ord">
          <ac:chgData name="Avery, Norman T" userId="c0228771-b4e7-464a-b258-9cec00bee834" providerId="ADAL" clId="{9E9127B5-F2CB-4ACB-82CA-B9079A036356}" dt="2022-05-02T02:17:08.423" v="4417" actId="167"/>
          <ac:picMkLst>
            <pc:docMk/>
            <pc:sldMk cId="1464527605" sldId="333"/>
            <ac:picMk id="16" creationId="{84C5CCEC-10AA-47C6-9DC8-6B6E206C8F64}"/>
          </ac:picMkLst>
        </pc:picChg>
        <pc:cxnChg chg="add del">
          <ac:chgData name="Avery, Norman T" userId="c0228771-b4e7-464a-b258-9cec00bee834" providerId="ADAL" clId="{9E9127B5-F2CB-4ACB-82CA-B9079A036356}" dt="2022-05-02T02:18:44" v="4449" actId="478"/>
          <ac:cxnSpMkLst>
            <pc:docMk/>
            <pc:sldMk cId="1464527605" sldId="333"/>
            <ac:cxnSpMk id="7" creationId="{EF48269C-0544-4EF3-BEEB-3B7835C94E3F}"/>
          </ac:cxnSpMkLst>
        </pc:cxnChg>
        <pc:cxnChg chg="del">
          <ac:chgData name="Avery, Norman T" userId="c0228771-b4e7-464a-b258-9cec00bee834" providerId="ADAL" clId="{9E9127B5-F2CB-4ACB-82CA-B9079A036356}" dt="2022-05-02T02:18:36.853" v="4447" actId="478"/>
          <ac:cxnSpMkLst>
            <pc:docMk/>
            <pc:sldMk cId="1464527605" sldId="333"/>
            <ac:cxnSpMk id="10" creationId="{65D79B8C-B805-4E87-BC68-BDFD1347DE40}"/>
          </ac:cxnSpMkLst>
        </pc:cxnChg>
        <pc:cxnChg chg="add mod">
          <ac:chgData name="Avery, Norman T" userId="c0228771-b4e7-464a-b258-9cec00bee834" providerId="ADAL" clId="{9E9127B5-F2CB-4ACB-82CA-B9079A036356}" dt="2022-05-02T02:19:18.467" v="4455" actId="14100"/>
          <ac:cxnSpMkLst>
            <pc:docMk/>
            <pc:sldMk cId="1464527605" sldId="333"/>
            <ac:cxnSpMk id="15" creationId="{8140486E-9DE1-440D-BB74-56937D7DE8AF}"/>
          </ac:cxnSpMkLst>
        </pc:cxnChg>
        <pc:cxnChg chg="mod">
          <ac:chgData name="Avery, Norman T" userId="c0228771-b4e7-464a-b258-9cec00bee834" providerId="ADAL" clId="{9E9127B5-F2CB-4ACB-82CA-B9079A036356}" dt="2022-05-02T02:17:46.092" v="4420" actId="14100"/>
          <ac:cxnSpMkLst>
            <pc:docMk/>
            <pc:sldMk cId="1464527605" sldId="333"/>
            <ac:cxnSpMk id="47" creationId="{344A07DF-6845-4755-B9A2-FE2F4B1E696C}"/>
          </ac:cxnSpMkLst>
        </pc:cxnChg>
      </pc:sldChg>
      <pc:sldChg chg="addSp delSp modSp add mod ord">
        <pc:chgData name="Avery, Norman T" userId="c0228771-b4e7-464a-b258-9cec00bee834" providerId="ADAL" clId="{9E9127B5-F2CB-4ACB-82CA-B9079A036356}" dt="2022-05-02T02:29:51.520" v="4697"/>
        <pc:sldMkLst>
          <pc:docMk/>
          <pc:sldMk cId="3776962252" sldId="334"/>
        </pc:sldMkLst>
        <pc:spChg chg="del">
          <ac:chgData name="Avery, Norman T" userId="c0228771-b4e7-464a-b258-9cec00bee834" providerId="ADAL" clId="{9E9127B5-F2CB-4ACB-82CA-B9079A036356}" dt="2022-05-02T02:24:48.698" v="4599" actId="478"/>
          <ac:spMkLst>
            <pc:docMk/>
            <pc:sldMk cId="3776962252" sldId="334"/>
            <ac:spMk id="2" creationId="{3C176F57-2CF5-F5F2-5871-9D1E5B341C02}"/>
          </ac:spMkLst>
        </pc:spChg>
        <pc:spChg chg="add del mod">
          <ac:chgData name="Avery, Norman T" userId="c0228771-b4e7-464a-b258-9cec00bee834" providerId="ADAL" clId="{9E9127B5-F2CB-4ACB-82CA-B9079A036356}" dt="2022-05-02T02:25:05.853" v="4605" actId="478"/>
          <ac:spMkLst>
            <pc:docMk/>
            <pc:sldMk cId="3776962252" sldId="334"/>
            <ac:spMk id="5" creationId="{B8E66A83-F567-4B89-B374-806383C65602}"/>
          </ac:spMkLst>
        </pc:spChg>
        <pc:picChg chg="add mod">
          <ac:chgData name="Avery, Norman T" userId="c0228771-b4e7-464a-b258-9cec00bee834" providerId="ADAL" clId="{9E9127B5-F2CB-4ACB-82CA-B9079A036356}" dt="2022-05-02T02:25:09.890" v="4607" actId="1076"/>
          <ac:picMkLst>
            <pc:docMk/>
            <pc:sldMk cId="3776962252" sldId="334"/>
            <ac:picMk id="7" creationId="{6DB35415-9C45-4D12-8391-E38E59C6ACC2}"/>
          </ac:picMkLst>
        </pc:picChg>
        <pc:picChg chg="add del">
          <ac:chgData name="Avery, Norman T" userId="c0228771-b4e7-464a-b258-9cec00bee834" providerId="ADAL" clId="{9E9127B5-F2CB-4ACB-82CA-B9079A036356}" dt="2022-05-02T02:25:04.409" v="4604" actId="21"/>
          <ac:picMkLst>
            <pc:docMk/>
            <pc:sldMk cId="3776962252" sldId="334"/>
            <ac:picMk id="9" creationId="{A49C496A-22C4-44C1-A667-265258CFB429}"/>
          </ac:picMkLst>
        </pc:picChg>
      </pc:sldChg>
      <pc:sldChg chg="addSp delSp modSp add del mod">
        <pc:chgData name="Avery, Norman T" userId="c0228771-b4e7-464a-b258-9cec00bee834" providerId="ADAL" clId="{9E9127B5-F2CB-4ACB-82CA-B9079A036356}" dt="2022-05-02T02:32:27.949" v="4701" actId="47"/>
        <pc:sldMkLst>
          <pc:docMk/>
          <pc:sldMk cId="831537261" sldId="335"/>
        </pc:sldMkLst>
        <pc:spChg chg="del mod">
          <ac:chgData name="Avery, Norman T" userId="c0228771-b4e7-464a-b258-9cec00bee834" providerId="ADAL" clId="{9E9127B5-F2CB-4ACB-82CA-B9079A036356}" dt="2022-05-02T02:27:24.298" v="4632" actId="478"/>
          <ac:spMkLst>
            <pc:docMk/>
            <pc:sldMk cId="831537261" sldId="335"/>
            <ac:spMk id="2" creationId="{3C176F57-2CF5-F5F2-5871-9D1E5B341C02}"/>
          </ac:spMkLst>
        </pc:spChg>
        <pc:spChg chg="mod">
          <ac:chgData name="Avery, Norman T" userId="c0228771-b4e7-464a-b258-9cec00bee834" providerId="ADAL" clId="{9E9127B5-F2CB-4ACB-82CA-B9079A036356}" dt="2022-05-02T02:27:42.127" v="4636" actId="20577"/>
          <ac:spMkLst>
            <pc:docMk/>
            <pc:sldMk cId="831537261" sldId="335"/>
            <ac:spMk id="3" creationId="{3A69BC2F-8CBF-5FA5-8EE9-1B64C002813C}"/>
          </ac:spMkLst>
        </pc:spChg>
        <pc:spChg chg="add del mod">
          <ac:chgData name="Avery, Norman T" userId="c0228771-b4e7-464a-b258-9cec00bee834" providerId="ADAL" clId="{9E9127B5-F2CB-4ACB-82CA-B9079A036356}" dt="2022-05-02T02:27:29.400" v="4633" actId="478"/>
          <ac:spMkLst>
            <pc:docMk/>
            <pc:sldMk cId="831537261" sldId="335"/>
            <ac:spMk id="5" creationId="{A7707C4B-7510-4F41-8996-0BDAEADA8FE4}"/>
          </ac:spMkLst>
        </pc:spChg>
        <pc:picChg chg="mod">
          <ac:chgData name="Avery, Norman T" userId="c0228771-b4e7-464a-b258-9cec00bee834" providerId="ADAL" clId="{9E9127B5-F2CB-4ACB-82CA-B9079A036356}" dt="2022-05-02T02:28:43.077" v="4651" actId="1076"/>
          <ac:picMkLst>
            <pc:docMk/>
            <pc:sldMk cId="831537261" sldId="335"/>
            <ac:picMk id="14" creationId="{D0245E42-62E0-4A4C-9603-D1E571757396}"/>
          </ac:picMkLst>
        </pc:picChg>
        <pc:picChg chg="mod">
          <ac:chgData name="Avery, Norman T" userId="c0228771-b4e7-464a-b258-9cec00bee834" providerId="ADAL" clId="{9E9127B5-F2CB-4ACB-82CA-B9079A036356}" dt="2022-05-02T02:28:10.870" v="4644" actId="1076"/>
          <ac:picMkLst>
            <pc:docMk/>
            <pc:sldMk cId="831537261" sldId="335"/>
            <ac:picMk id="15" creationId="{53253F47-5B66-4EFF-963B-FA403C1F84F6}"/>
          </ac:picMkLst>
        </pc:picChg>
        <pc:cxnChg chg="mod">
          <ac:chgData name="Avery, Norman T" userId="c0228771-b4e7-464a-b258-9cec00bee834" providerId="ADAL" clId="{9E9127B5-F2CB-4ACB-82CA-B9079A036356}" dt="2022-05-02T02:28:32.100" v="4648" actId="14100"/>
          <ac:cxnSpMkLst>
            <pc:docMk/>
            <pc:sldMk cId="831537261" sldId="335"/>
            <ac:cxnSpMk id="19" creationId="{98895EFB-873E-4C7C-AF26-3D0D91B78116}"/>
          </ac:cxnSpMkLst>
        </pc:cxnChg>
      </pc:sldChg>
      <pc:sldChg chg="addSp delSp modSp add del mod">
        <pc:chgData name="Avery, Norman T" userId="c0228771-b4e7-464a-b258-9cec00bee834" providerId="ADAL" clId="{9E9127B5-F2CB-4ACB-82CA-B9079A036356}" dt="2022-05-02T02:25:53.059" v="4611" actId="47"/>
        <pc:sldMkLst>
          <pc:docMk/>
          <pc:sldMk cId="3623439235" sldId="335"/>
        </pc:sldMkLst>
        <pc:spChg chg="del">
          <ac:chgData name="Avery, Norman T" userId="c0228771-b4e7-464a-b258-9cec00bee834" providerId="ADAL" clId="{9E9127B5-F2CB-4ACB-82CA-B9079A036356}" dt="2022-05-02T02:25:41.228" v="4609" actId="478"/>
          <ac:spMkLst>
            <pc:docMk/>
            <pc:sldMk cId="3623439235" sldId="335"/>
            <ac:spMk id="2" creationId="{3C176F57-2CF5-F5F2-5871-9D1E5B341C02}"/>
          </ac:spMkLst>
        </pc:spChg>
        <pc:spChg chg="add del mod">
          <ac:chgData name="Avery, Norman T" userId="c0228771-b4e7-464a-b258-9cec00bee834" providerId="ADAL" clId="{9E9127B5-F2CB-4ACB-82CA-B9079A036356}" dt="2022-05-02T02:25:44.817" v="4610" actId="478"/>
          <ac:spMkLst>
            <pc:docMk/>
            <pc:sldMk cId="3623439235" sldId="335"/>
            <ac:spMk id="5" creationId="{7E5EB9DC-138D-4B33-8A7F-DDC1E7E318BA}"/>
          </ac:spMkLst>
        </pc:spChg>
      </pc:sldChg>
      <pc:sldChg chg="addSp delSp modSp add mod ord">
        <pc:chgData name="Avery, Norman T" userId="c0228771-b4e7-464a-b258-9cec00bee834" providerId="ADAL" clId="{9E9127B5-F2CB-4ACB-82CA-B9079A036356}" dt="2022-05-02T02:45:55.079" v="5325" actId="14100"/>
        <pc:sldMkLst>
          <pc:docMk/>
          <pc:sldMk cId="159152658" sldId="336"/>
        </pc:sldMkLst>
        <pc:spChg chg="mod">
          <ac:chgData name="Avery, Norman T" userId="c0228771-b4e7-464a-b258-9cec00bee834" providerId="ADAL" clId="{9E9127B5-F2CB-4ACB-82CA-B9079A036356}" dt="2022-05-02T02:32:41.196" v="4713" actId="6549"/>
          <ac:spMkLst>
            <pc:docMk/>
            <pc:sldMk cId="159152658" sldId="336"/>
            <ac:spMk id="9" creationId="{F08A1D8A-78F6-4710-B9C2-F4603C24C60D}"/>
          </ac:spMkLst>
        </pc:spChg>
        <pc:spChg chg="mod">
          <ac:chgData name="Avery, Norman T" userId="c0228771-b4e7-464a-b258-9cec00bee834" providerId="ADAL" clId="{9E9127B5-F2CB-4ACB-82CA-B9079A036356}" dt="2022-05-02T02:45:55.079" v="5325" actId="14100"/>
          <ac:spMkLst>
            <pc:docMk/>
            <pc:sldMk cId="159152658" sldId="336"/>
            <ac:spMk id="10" creationId="{B715DA03-B006-42EC-801C-259197608BBD}"/>
          </ac:spMkLst>
        </pc:spChg>
        <pc:spChg chg="add del mod">
          <ac:chgData name="Avery, Norman T" userId="c0228771-b4e7-464a-b258-9cec00bee834" providerId="ADAL" clId="{9E9127B5-F2CB-4ACB-82CA-B9079A036356}" dt="2022-05-02T02:45:37.375" v="5319" actId="478"/>
          <ac:spMkLst>
            <pc:docMk/>
            <pc:sldMk cId="159152658" sldId="336"/>
            <ac:spMk id="12" creationId="{8614A678-D0EC-48F1-A7DE-925C34DC6F00}"/>
          </ac:spMkLst>
        </pc:spChg>
        <pc:picChg chg="del">
          <ac:chgData name="Avery, Norman T" userId="c0228771-b4e7-464a-b258-9cec00bee834" providerId="ADAL" clId="{9E9127B5-F2CB-4ACB-82CA-B9079A036356}" dt="2022-05-02T02:38:41.097" v="4813" actId="478"/>
          <ac:picMkLst>
            <pc:docMk/>
            <pc:sldMk cId="159152658" sldId="336"/>
            <ac:picMk id="5" creationId="{7BAF7391-9E4B-457E-B790-DFF506A5BEB2}"/>
          </ac:picMkLst>
        </pc:picChg>
      </pc:sldChg>
      <pc:sldChg chg="modSp new del mod">
        <pc:chgData name="Avery, Norman T" userId="c0228771-b4e7-464a-b258-9cec00bee834" providerId="ADAL" clId="{9E9127B5-F2CB-4ACB-82CA-B9079A036356}" dt="2022-05-02T02:29:31.112" v="4692" actId="47"/>
        <pc:sldMkLst>
          <pc:docMk/>
          <pc:sldMk cId="300170955" sldId="336"/>
        </pc:sldMkLst>
        <pc:spChg chg="mod">
          <ac:chgData name="Avery, Norman T" userId="c0228771-b4e7-464a-b258-9cec00bee834" providerId="ADAL" clId="{9E9127B5-F2CB-4ACB-82CA-B9079A036356}" dt="2022-05-02T02:29:27.885" v="4691" actId="20577"/>
          <ac:spMkLst>
            <pc:docMk/>
            <pc:sldMk cId="300170955" sldId="336"/>
            <ac:spMk id="3" creationId="{7DCB000D-6FB2-425B-A792-54B04FA47E2D}"/>
          </ac:spMkLst>
        </pc:spChg>
      </pc:sldChg>
      <pc:sldChg chg="delSp modSp add del mod">
        <pc:chgData name="Avery, Norman T" userId="c0228771-b4e7-464a-b258-9cec00bee834" providerId="ADAL" clId="{9E9127B5-F2CB-4ACB-82CA-B9079A036356}" dt="2022-05-04T08:51:48.036" v="5583" actId="47"/>
        <pc:sldMkLst>
          <pc:docMk/>
          <pc:sldMk cId="1168050899" sldId="337"/>
        </pc:sldMkLst>
        <pc:spChg chg="mod">
          <ac:chgData name="Avery, Norman T" userId="c0228771-b4e7-464a-b258-9cec00bee834" providerId="ADAL" clId="{9E9127B5-F2CB-4ACB-82CA-B9079A036356}" dt="2022-05-03T17:37:10.800" v="5543" actId="20577"/>
          <ac:spMkLst>
            <pc:docMk/>
            <pc:sldMk cId="1168050899" sldId="337"/>
            <ac:spMk id="2" creationId="{93D80F03-F2EE-723B-29EC-0113E5F87873}"/>
          </ac:spMkLst>
        </pc:spChg>
        <pc:spChg chg="del">
          <ac:chgData name="Avery, Norman T" userId="c0228771-b4e7-464a-b258-9cec00bee834" providerId="ADAL" clId="{9E9127B5-F2CB-4ACB-82CA-B9079A036356}" dt="2022-05-03T17:36:19.723" v="5494" actId="478"/>
          <ac:spMkLst>
            <pc:docMk/>
            <pc:sldMk cId="1168050899" sldId="337"/>
            <ac:spMk id="3" creationId="{DAEB0698-E4DF-C1F3-02DA-2F32D8566516}"/>
          </ac:spMkLst>
        </pc:spChg>
      </pc:sldChg>
      <pc:sldChg chg="add del">
        <pc:chgData name="Avery, Norman T" userId="c0228771-b4e7-464a-b258-9cec00bee834" providerId="ADAL" clId="{9E9127B5-F2CB-4ACB-82CA-B9079A036356}" dt="2022-05-04T08:51:48.036" v="5583" actId="47"/>
        <pc:sldMkLst>
          <pc:docMk/>
          <pc:sldMk cId="3166872503" sldId="342"/>
        </pc:sldMkLst>
      </pc:sldChg>
      <pc:sldChg chg="add del">
        <pc:chgData name="Avery, Norman T" userId="c0228771-b4e7-464a-b258-9cec00bee834" providerId="ADAL" clId="{9E9127B5-F2CB-4ACB-82CA-B9079A036356}" dt="2022-05-04T08:51:48.036" v="5583" actId="47"/>
        <pc:sldMkLst>
          <pc:docMk/>
          <pc:sldMk cId="1656699407" sldId="343"/>
        </pc:sldMkLst>
      </pc:sldChg>
      <pc:sldChg chg="add del">
        <pc:chgData name="Avery, Norman T" userId="c0228771-b4e7-464a-b258-9cec00bee834" providerId="ADAL" clId="{9E9127B5-F2CB-4ACB-82CA-B9079A036356}" dt="2022-05-04T08:51:48.036" v="5583" actId="47"/>
        <pc:sldMkLst>
          <pc:docMk/>
          <pc:sldMk cId="3880887899" sldId="344"/>
        </pc:sldMkLst>
      </pc:sldChg>
      <pc:sldChg chg="add del">
        <pc:chgData name="Avery, Norman T" userId="c0228771-b4e7-464a-b258-9cec00bee834" providerId="ADAL" clId="{9E9127B5-F2CB-4ACB-82CA-B9079A036356}" dt="2022-05-04T08:51:48.036" v="5583" actId="47"/>
        <pc:sldMkLst>
          <pc:docMk/>
          <pc:sldMk cId="1357454069" sldId="345"/>
        </pc:sldMkLst>
      </pc:sldChg>
      <pc:sldChg chg="modSp mod">
        <pc:chgData name="Avery, Norman T" userId="c0228771-b4e7-464a-b258-9cec00bee834" providerId="ADAL" clId="{9E9127B5-F2CB-4ACB-82CA-B9079A036356}" dt="2022-05-02T02:52:35.660" v="5352" actId="6549"/>
        <pc:sldMkLst>
          <pc:docMk/>
          <pc:sldMk cId="2944813794" sldId="346"/>
        </pc:sldMkLst>
        <pc:spChg chg="mod">
          <ac:chgData name="Avery, Norman T" userId="c0228771-b4e7-464a-b258-9cec00bee834" providerId="ADAL" clId="{9E9127B5-F2CB-4ACB-82CA-B9079A036356}" dt="2022-05-02T02:52:35.660" v="5352" actId="6549"/>
          <ac:spMkLst>
            <pc:docMk/>
            <pc:sldMk cId="2944813794" sldId="346"/>
            <ac:spMk id="7" creationId="{B4FAF629-E378-EC89-2DFA-D5217C05AF7E}"/>
          </ac:spMkLst>
        </pc:spChg>
      </pc:sldChg>
      <pc:sldChg chg="addSp delSp modSp add del mod ord modClrScheme chgLayout">
        <pc:chgData name="Avery, Norman T" userId="c0228771-b4e7-464a-b258-9cec00bee834" providerId="ADAL" clId="{9E9127B5-F2CB-4ACB-82CA-B9079A036356}" dt="2022-05-04T08:51:48.036" v="5583" actId="47"/>
        <pc:sldMkLst>
          <pc:docMk/>
          <pc:sldMk cId="497676412" sldId="347"/>
        </pc:sldMkLst>
        <pc:spChg chg="del">
          <ac:chgData name="Avery, Norman T" userId="c0228771-b4e7-464a-b258-9cec00bee834" providerId="ADAL" clId="{9E9127B5-F2CB-4ACB-82CA-B9079A036356}" dt="2022-05-03T17:42:46.893" v="5544" actId="478"/>
          <ac:spMkLst>
            <pc:docMk/>
            <pc:sldMk cId="497676412" sldId="347"/>
            <ac:spMk id="2" creationId="{93D80F03-F2EE-723B-29EC-0113E5F87873}"/>
          </ac:spMkLst>
        </pc:spChg>
        <pc:spChg chg="del">
          <ac:chgData name="Avery, Norman T" userId="c0228771-b4e7-464a-b258-9cec00bee834" providerId="ADAL" clId="{9E9127B5-F2CB-4ACB-82CA-B9079A036356}" dt="2022-05-03T17:42:52.399" v="5545" actId="478"/>
          <ac:spMkLst>
            <pc:docMk/>
            <pc:sldMk cId="497676412" sldId="347"/>
            <ac:spMk id="3" creationId="{DAEB0698-E4DF-C1F3-02DA-2F32D8566516}"/>
          </ac:spMkLst>
        </pc:spChg>
        <pc:spChg chg="add del mod ord">
          <ac:chgData name="Avery, Norman T" userId="c0228771-b4e7-464a-b258-9cec00bee834" providerId="ADAL" clId="{9E9127B5-F2CB-4ACB-82CA-B9079A036356}" dt="2022-05-03T17:43:32.148" v="5550" actId="478"/>
          <ac:spMkLst>
            <pc:docMk/>
            <pc:sldMk cId="497676412" sldId="347"/>
            <ac:spMk id="4" creationId="{5A85DE91-BB79-4DF2-9B24-354515B90B7F}"/>
          </ac:spMkLst>
        </pc:spChg>
        <pc:spChg chg="add del mod ord">
          <ac:chgData name="Avery, Norman T" userId="c0228771-b4e7-464a-b258-9cec00bee834" providerId="ADAL" clId="{9E9127B5-F2CB-4ACB-82CA-B9079A036356}" dt="2022-05-03T17:44:23.104" v="5551" actId="478"/>
          <ac:spMkLst>
            <pc:docMk/>
            <pc:sldMk cId="497676412" sldId="347"/>
            <ac:spMk id="5" creationId="{03674940-5B78-4C60-8228-BC9A13B2EB8A}"/>
          </ac:spMkLst>
        </pc:spChg>
        <pc:spChg chg="add del mod">
          <ac:chgData name="Avery, Norman T" userId="c0228771-b4e7-464a-b258-9cec00bee834" providerId="ADAL" clId="{9E9127B5-F2CB-4ACB-82CA-B9079A036356}" dt="2022-05-04T03:37:12.783" v="5577" actId="20577"/>
          <ac:spMkLst>
            <pc:docMk/>
            <pc:sldMk cId="497676412" sldId="347"/>
            <ac:spMk id="6" creationId="{5088D23B-EFFE-3755-8555-602CC5445969}"/>
          </ac:spMkLst>
        </pc:spChg>
      </pc:sldChg>
      <pc:sldChg chg="add del">
        <pc:chgData name="Avery, Norman T" userId="c0228771-b4e7-464a-b258-9cec00bee834" providerId="ADAL" clId="{9E9127B5-F2CB-4ACB-82CA-B9079A036356}" dt="2022-05-04T08:51:48.036" v="5583" actId="47"/>
        <pc:sldMkLst>
          <pc:docMk/>
          <pc:sldMk cId="2752835688" sldId="348"/>
        </pc:sldMkLst>
      </pc:sldChg>
      <pc:sldChg chg="add del">
        <pc:chgData name="Avery, Norman T" userId="c0228771-b4e7-464a-b258-9cec00bee834" providerId="ADAL" clId="{9E9127B5-F2CB-4ACB-82CA-B9079A036356}" dt="2022-05-04T08:51:48.036" v="5583" actId="47"/>
        <pc:sldMkLst>
          <pc:docMk/>
          <pc:sldMk cId="2291066407" sldId="349"/>
        </pc:sldMkLst>
      </pc:sldChg>
      <pc:sldChg chg="add del">
        <pc:chgData name="Avery, Norman T" userId="c0228771-b4e7-464a-b258-9cec00bee834" providerId="ADAL" clId="{9E9127B5-F2CB-4ACB-82CA-B9079A036356}" dt="2022-05-04T08:51:48.036" v="5583" actId="47"/>
        <pc:sldMkLst>
          <pc:docMk/>
          <pc:sldMk cId="2874520640" sldId="350"/>
        </pc:sldMkLst>
      </pc:sldChg>
      <pc:sldChg chg="addSp delSp modSp add del mod ord modAnim">
        <pc:chgData name="Avery, Norman T" userId="c0228771-b4e7-464a-b258-9cec00bee834" providerId="ADAL" clId="{9E9127B5-F2CB-4ACB-82CA-B9079A036356}" dt="2022-05-05T05:31:40.008" v="5813" actId="47"/>
        <pc:sldMkLst>
          <pc:docMk/>
          <pc:sldMk cId="941682541" sldId="351"/>
        </pc:sldMkLst>
        <pc:spChg chg="del">
          <ac:chgData name="Avery, Norman T" userId="c0228771-b4e7-464a-b258-9cec00bee834" providerId="ADAL" clId="{9E9127B5-F2CB-4ACB-82CA-B9079A036356}" dt="2022-05-03T17:45:17.404" v="5553" actId="478"/>
          <ac:spMkLst>
            <pc:docMk/>
            <pc:sldMk cId="941682541" sldId="351"/>
            <ac:spMk id="7" creationId="{B4FAF629-E378-EC89-2DFA-D5217C05AF7E}"/>
          </ac:spMkLst>
        </pc:spChg>
        <pc:picChg chg="add mod">
          <ac:chgData name="Avery, Norman T" userId="c0228771-b4e7-464a-b258-9cec00bee834" providerId="ADAL" clId="{9E9127B5-F2CB-4ACB-82CA-B9079A036356}" dt="2022-05-04T03:37:58.753" v="5581" actId="1076"/>
          <ac:picMkLst>
            <pc:docMk/>
            <pc:sldMk cId="941682541" sldId="351"/>
            <ac:picMk id="2" creationId="{1CBEE6AD-D068-412D-B932-E09E4321C86C}"/>
          </ac:picMkLst>
        </pc:picChg>
      </pc:sldChg>
      <pc:sldChg chg="addSp delSp modSp mod">
        <pc:chgData name="Avery, Norman T" userId="c0228771-b4e7-464a-b258-9cec00bee834" providerId="ADAL" clId="{9E9127B5-F2CB-4ACB-82CA-B9079A036356}" dt="2022-05-04T08:52:30.816" v="5636" actId="20577"/>
        <pc:sldMkLst>
          <pc:docMk/>
          <pc:sldMk cId="2059548068" sldId="352"/>
        </pc:sldMkLst>
        <pc:spChg chg="add del">
          <ac:chgData name="Avery, Norman T" userId="c0228771-b4e7-464a-b258-9cec00bee834" providerId="ADAL" clId="{9E9127B5-F2CB-4ACB-82CA-B9079A036356}" dt="2022-05-04T08:51:54.847" v="5585" actId="22"/>
          <ac:spMkLst>
            <pc:docMk/>
            <pc:sldMk cId="2059548068" sldId="352"/>
            <ac:spMk id="3" creationId="{15FAA0FF-295C-4D3B-944A-9B27E72F569C}"/>
          </ac:spMkLst>
        </pc:spChg>
        <pc:spChg chg="add mod">
          <ac:chgData name="Avery, Norman T" userId="c0228771-b4e7-464a-b258-9cec00bee834" providerId="ADAL" clId="{9E9127B5-F2CB-4ACB-82CA-B9079A036356}" dt="2022-05-04T08:52:30.816" v="5636" actId="20577"/>
          <ac:spMkLst>
            <pc:docMk/>
            <pc:sldMk cId="2059548068" sldId="352"/>
            <ac:spMk id="4" creationId="{C3E814D8-0C88-4F27-A95C-B74FA2C0256C}"/>
          </ac:spMkLst>
        </pc:spChg>
      </pc:sldChg>
      <pc:sldChg chg="addSp delSp modSp add mod ord delAnim modAnim">
        <pc:chgData name="Avery, Norman T" userId="c0228771-b4e7-464a-b258-9cec00bee834" providerId="ADAL" clId="{9E9127B5-F2CB-4ACB-82CA-B9079A036356}" dt="2022-05-05T05:05:58.727" v="5774" actId="1076"/>
        <pc:sldMkLst>
          <pc:docMk/>
          <pc:sldMk cId="945980808" sldId="353"/>
        </pc:sldMkLst>
        <pc:spChg chg="add mod">
          <ac:chgData name="Avery, Norman T" userId="c0228771-b4e7-464a-b258-9cec00bee834" providerId="ADAL" clId="{9E9127B5-F2CB-4ACB-82CA-B9079A036356}" dt="2022-05-05T05:01:20.113" v="5719" actId="1076"/>
          <ac:spMkLst>
            <pc:docMk/>
            <pc:sldMk cId="945980808" sldId="353"/>
            <ac:spMk id="3" creationId="{D90244E2-82B2-4D45-8691-6455722AC680}"/>
          </ac:spMkLst>
        </pc:spChg>
        <pc:picChg chg="del">
          <ac:chgData name="Avery, Norman T" userId="c0228771-b4e7-464a-b258-9cec00bee834" providerId="ADAL" clId="{9E9127B5-F2CB-4ACB-82CA-B9079A036356}" dt="2022-05-05T05:03:04.722" v="5722" actId="478"/>
          <ac:picMkLst>
            <pc:docMk/>
            <pc:sldMk cId="945980808" sldId="353"/>
            <ac:picMk id="2" creationId="{1CBEE6AD-D068-412D-B932-E09E4321C86C}"/>
          </ac:picMkLst>
        </pc:picChg>
        <pc:picChg chg="add mod">
          <ac:chgData name="Avery, Norman T" userId="c0228771-b4e7-464a-b258-9cec00bee834" providerId="ADAL" clId="{9E9127B5-F2CB-4ACB-82CA-B9079A036356}" dt="2022-05-05T05:05:58.727" v="5774" actId="1076"/>
          <ac:picMkLst>
            <pc:docMk/>
            <pc:sldMk cId="945980808" sldId="353"/>
            <ac:picMk id="4" creationId="{D1810757-09EC-4A24-9F57-72613B57B895}"/>
          </ac:picMkLst>
        </pc:picChg>
      </pc:sldChg>
      <pc:sldChg chg="addSp modSp add mod modAnim">
        <pc:chgData name="Avery, Norman T" userId="c0228771-b4e7-464a-b258-9cec00bee834" providerId="ADAL" clId="{9E9127B5-F2CB-4ACB-82CA-B9079A036356}" dt="2022-05-05T05:10:06.409" v="5808"/>
        <pc:sldMkLst>
          <pc:docMk/>
          <pc:sldMk cId="715673058" sldId="354"/>
        </pc:sldMkLst>
        <pc:spChg chg="mod">
          <ac:chgData name="Avery, Norman T" userId="c0228771-b4e7-464a-b258-9cec00bee834" providerId="ADAL" clId="{9E9127B5-F2CB-4ACB-82CA-B9079A036356}" dt="2022-05-05T05:03:21.241" v="5731" actId="20577"/>
          <ac:spMkLst>
            <pc:docMk/>
            <pc:sldMk cId="715673058" sldId="354"/>
            <ac:spMk id="3" creationId="{D90244E2-82B2-4D45-8691-6455722AC680}"/>
          </ac:spMkLst>
        </pc:spChg>
        <pc:picChg chg="add mod">
          <ac:chgData name="Avery, Norman T" userId="c0228771-b4e7-464a-b258-9cec00bee834" providerId="ADAL" clId="{9E9127B5-F2CB-4ACB-82CA-B9079A036356}" dt="2022-05-05T05:07:20.779" v="5787" actId="1076"/>
          <ac:picMkLst>
            <pc:docMk/>
            <pc:sldMk cId="715673058" sldId="354"/>
            <ac:picMk id="2" creationId="{14C6CDF6-58F5-4C71-B050-2C752A8C667A}"/>
          </ac:picMkLst>
        </pc:picChg>
      </pc:sldChg>
      <pc:sldChg chg="addSp modSp add mod modAnim">
        <pc:chgData name="Avery, Norman T" userId="c0228771-b4e7-464a-b258-9cec00bee834" providerId="ADAL" clId="{9E9127B5-F2CB-4ACB-82CA-B9079A036356}" dt="2022-05-05T05:09:39.895" v="5806"/>
        <pc:sldMkLst>
          <pc:docMk/>
          <pc:sldMk cId="2461227687" sldId="355"/>
        </pc:sldMkLst>
        <pc:spChg chg="mod">
          <ac:chgData name="Avery, Norman T" userId="c0228771-b4e7-464a-b258-9cec00bee834" providerId="ADAL" clId="{9E9127B5-F2CB-4ACB-82CA-B9079A036356}" dt="2022-05-05T05:03:31.207" v="5742" actId="27636"/>
          <ac:spMkLst>
            <pc:docMk/>
            <pc:sldMk cId="2461227687" sldId="355"/>
            <ac:spMk id="3" creationId="{D90244E2-82B2-4D45-8691-6455722AC680}"/>
          </ac:spMkLst>
        </pc:spChg>
        <pc:picChg chg="add mod">
          <ac:chgData name="Avery, Norman T" userId="c0228771-b4e7-464a-b258-9cec00bee834" providerId="ADAL" clId="{9E9127B5-F2CB-4ACB-82CA-B9079A036356}" dt="2022-05-05T05:08:09.603" v="5795" actId="1076"/>
          <ac:picMkLst>
            <pc:docMk/>
            <pc:sldMk cId="2461227687" sldId="355"/>
            <ac:picMk id="2" creationId="{E3B9D590-6A57-45A9-B378-9B142ED40B48}"/>
          </ac:picMkLst>
        </pc:picChg>
      </pc:sldChg>
      <pc:sldChg chg="addSp modSp add mod modAnim">
        <pc:chgData name="Avery, Norman T" userId="c0228771-b4e7-464a-b258-9cec00bee834" providerId="ADAL" clId="{9E9127B5-F2CB-4ACB-82CA-B9079A036356}" dt="2022-05-05T05:09:31.251" v="5804"/>
        <pc:sldMkLst>
          <pc:docMk/>
          <pc:sldMk cId="830949710" sldId="356"/>
        </pc:sldMkLst>
        <pc:spChg chg="mod">
          <ac:chgData name="Avery, Norman T" userId="c0228771-b4e7-464a-b258-9cec00bee834" providerId="ADAL" clId="{9E9127B5-F2CB-4ACB-82CA-B9079A036356}" dt="2022-05-05T05:03:40.710" v="5752" actId="27636"/>
          <ac:spMkLst>
            <pc:docMk/>
            <pc:sldMk cId="830949710" sldId="356"/>
            <ac:spMk id="3" creationId="{D90244E2-82B2-4D45-8691-6455722AC680}"/>
          </ac:spMkLst>
        </pc:spChg>
        <pc:picChg chg="add mod">
          <ac:chgData name="Avery, Norman T" userId="c0228771-b4e7-464a-b258-9cec00bee834" providerId="ADAL" clId="{9E9127B5-F2CB-4ACB-82CA-B9079A036356}" dt="2022-05-05T05:09:19.291" v="5802" actId="1076"/>
          <ac:picMkLst>
            <pc:docMk/>
            <pc:sldMk cId="830949710" sldId="356"/>
            <ac:picMk id="2" creationId="{9174DCF4-E5F2-4A71-BBA1-C560C2086132}"/>
          </ac:picMkLst>
        </pc:picChg>
      </pc:sldChg>
      <pc:sldChg chg="addSp modSp add mod ord modAnim">
        <pc:chgData name="Avery, Norman T" userId="c0228771-b4e7-464a-b258-9cec00bee834" providerId="ADAL" clId="{9E9127B5-F2CB-4ACB-82CA-B9079A036356}" dt="2022-05-05T05:10:15.907" v="5810"/>
        <pc:sldMkLst>
          <pc:docMk/>
          <pc:sldMk cId="126165488" sldId="357"/>
        </pc:sldMkLst>
        <pc:spChg chg="mod">
          <ac:chgData name="Avery, Norman T" userId="c0228771-b4e7-464a-b258-9cec00bee834" providerId="ADAL" clId="{9E9127B5-F2CB-4ACB-82CA-B9079A036356}" dt="2022-05-05T05:05:28.257" v="5768" actId="20577"/>
          <ac:spMkLst>
            <pc:docMk/>
            <pc:sldMk cId="126165488" sldId="357"/>
            <ac:spMk id="3" creationId="{D90244E2-82B2-4D45-8691-6455722AC680}"/>
          </ac:spMkLst>
        </pc:spChg>
        <pc:picChg chg="add mod">
          <ac:chgData name="Avery, Norman T" userId="c0228771-b4e7-464a-b258-9cec00bee834" providerId="ADAL" clId="{9E9127B5-F2CB-4ACB-82CA-B9079A036356}" dt="2022-05-05T05:06:04.295" v="5775" actId="1076"/>
          <ac:picMkLst>
            <pc:docMk/>
            <pc:sldMk cId="126165488" sldId="357"/>
            <ac:picMk id="2" creationId="{597E1189-C972-4309-BF83-E5164D60DD03}"/>
          </ac:picMkLst>
        </pc:picChg>
      </pc:sldChg>
      <pc:sldMasterChg chg="delSldLayout">
        <pc:chgData name="Avery, Norman T" userId="c0228771-b4e7-464a-b258-9cec00bee834" providerId="ADAL" clId="{9E9127B5-F2CB-4ACB-82CA-B9079A036356}" dt="2022-04-15T16:56:37.203" v="1169" actId="47"/>
        <pc:sldMasterMkLst>
          <pc:docMk/>
          <pc:sldMasterMk cId="0" sldId="2147483655"/>
        </pc:sldMasterMkLst>
        <pc:sldLayoutChg chg="del">
          <pc:chgData name="Avery, Norman T" userId="c0228771-b4e7-464a-b258-9cec00bee834" providerId="ADAL" clId="{9E9127B5-F2CB-4ACB-82CA-B9079A036356}" dt="2022-04-15T16:56:37.203" v="1169" actId="47"/>
          <pc:sldLayoutMkLst>
            <pc:docMk/>
            <pc:sldMasterMk cId="0" sldId="2147483655"/>
            <pc:sldLayoutMk cId="0" sldId="2147483656"/>
          </pc:sldLayoutMkLst>
        </pc:sldLayoutChg>
      </pc:sldMasterChg>
    </pc:docChg>
  </pc:docChgLst>
  <pc:docChgLst>
    <pc:chgData name="Lopez, Noe A" userId="S::nlopez22@calstatela.edu::d2ac2549-3d63-4ea5-afd3-f3ee6a72af44" providerId="AD" clId="Web-{2E01A8C2-0D2B-1BDB-6862-679B5FD7A579}"/>
    <pc:docChg chg="modSld">
      <pc:chgData name="Lopez, Noe A" userId="S::nlopez22@calstatela.edu::d2ac2549-3d63-4ea5-afd3-f3ee6a72af44" providerId="AD" clId="Web-{2E01A8C2-0D2B-1BDB-6862-679B5FD7A579}" dt="2022-04-29T16:13:02.451" v="35" actId="20577"/>
      <pc:docMkLst>
        <pc:docMk/>
      </pc:docMkLst>
      <pc:sldChg chg="modSp">
        <pc:chgData name="Lopez, Noe A" userId="S::nlopez22@calstatela.edu::d2ac2549-3d63-4ea5-afd3-f3ee6a72af44" providerId="AD" clId="Web-{2E01A8C2-0D2B-1BDB-6862-679B5FD7A579}" dt="2022-04-29T16:13:02.451" v="35" actId="20577"/>
        <pc:sldMkLst>
          <pc:docMk/>
          <pc:sldMk cId="0" sldId="257"/>
        </pc:sldMkLst>
        <pc:spChg chg="mod">
          <ac:chgData name="Lopez, Noe A" userId="S::nlopez22@calstatela.edu::d2ac2549-3d63-4ea5-afd3-f3ee6a72af44" providerId="AD" clId="Web-{2E01A8C2-0D2B-1BDB-6862-679B5FD7A579}" dt="2022-04-29T16:13:02.451" v="35" actId="20577"/>
          <ac:spMkLst>
            <pc:docMk/>
            <pc:sldMk cId="0" sldId="257"/>
            <ac:spMk id="71" creationId="{00000000-0000-0000-0000-000000000000}"/>
          </ac:spMkLst>
        </pc:spChg>
      </pc:sldChg>
      <pc:sldChg chg="modSp">
        <pc:chgData name="Lopez, Noe A" userId="S::nlopez22@calstatela.edu::d2ac2549-3d63-4ea5-afd3-f3ee6a72af44" providerId="AD" clId="Web-{2E01A8C2-0D2B-1BDB-6862-679B5FD7A579}" dt="2022-04-29T16:00:38.336" v="16" actId="20577"/>
        <pc:sldMkLst>
          <pc:docMk/>
          <pc:sldMk cId="1308375490" sldId="281"/>
        </pc:sldMkLst>
        <pc:spChg chg="mod">
          <ac:chgData name="Lopez, Noe A" userId="S::nlopez22@calstatela.edu::d2ac2549-3d63-4ea5-afd3-f3ee6a72af44" providerId="AD" clId="Web-{2E01A8C2-0D2B-1BDB-6862-679B5FD7A579}" dt="2022-04-29T16:00:38.336" v="16" actId="20577"/>
          <ac:spMkLst>
            <pc:docMk/>
            <pc:sldMk cId="1308375490" sldId="281"/>
            <ac:spMk id="11266" creationId="{00000000-0000-0000-0000-000000000000}"/>
          </ac:spMkLst>
        </pc:spChg>
      </pc:sldChg>
      <pc:sldChg chg="modSp">
        <pc:chgData name="Lopez, Noe A" userId="S::nlopez22@calstatela.edu::d2ac2549-3d63-4ea5-afd3-f3ee6a72af44" providerId="AD" clId="Web-{2E01A8C2-0D2B-1BDB-6862-679B5FD7A579}" dt="2022-04-29T16:09:43.226" v="32" actId="20577"/>
        <pc:sldMkLst>
          <pc:docMk/>
          <pc:sldMk cId="4144975374" sldId="290"/>
        </pc:sldMkLst>
        <pc:spChg chg="mod">
          <ac:chgData name="Lopez, Noe A" userId="S::nlopez22@calstatela.edu::d2ac2549-3d63-4ea5-afd3-f3ee6a72af44" providerId="AD" clId="Web-{2E01A8C2-0D2B-1BDB-6862-679B5FD7A579}" dt="2022-04-29T16:09:43.226" v="32" actId="20577"/>
          <ac:spMkLst>
            <pc:docMk/>
            <pc:sldMk cId="4144975374" sldId="290"/>
            <ac:spMk id="6" creationId="{AB1A7F3D-4284-C9B5-732B-FA5A3153B7B7}"/>
          </ac:spMkLst>
        </pc:spChg>
      </pc:sldChg>
    </pc:docChg>
  </pc:docChgLst>
  <pc:docChgLst>
    <pc:chgData name="Tobar, Wilson A" userId="acd704fe-9cf5-4956-bc2c-3c27396db67c" providerId="ADAL" clId="{5FAFB150-4B93-C349-9443-02140BBC651C}"/>
    <pc:docChg chg="">
      <pc:chgData name="Tobar, Wilson A" userId="acd704fe-9cf5-4956-bc2c-3c27396db67c" providerId="ADAL" clId="{5FAFB150-4B93-C349-9443-02140BBC651C}" dt="2022-04-27T02:10:45.879" v="0" actId="1589"/>
      <pc:docMkLst>
        <pc:docMk/>
      </pc:docMkLst>
      <pc:sldChg chg="addCm">
        <pc:chgData name="Tobar, Wilson A" userId="acd704fe-9cf5-4956-bc2c-3c27396db67c" providerId="ADAL" clId="{5FAFB150-4B93-C349-9443-02140BBC651C}" dt="2022-04-27T02:10:45.879" v="0" actId="1589"/>
        <pc:sldMkLst>
          <pc:docMk/>
          <pc:sldMk cId="413274657" sldId="324"/>
        </pc:sldMkLst>
      </pc:sldChg>
    </pc:docChg>
  </pc:docChgLst>
  <pc:docChgLst>
    <pc:chgData name="Khan, Sameen Y" userId="S::skhan3@calstatela.edu::0428f573-2bb8-4e30-811a-e3295614aee8" providerId="AD" clId="Web-{10490627-5FBA-3FCF-09E7-D9A4ADE5B3CE}"/>
    <pc:docChg chg="addSld delSld modSld">
      <pc:chgData name="Khan, Sameen Y" userId="S::skhan3@calstatela.edu::0428f573-2bb8-4e30-811a-e3295614aee8" providerId="AD" clId="Web-{10490627-5FBA-3FCF-09E7-D9A4ADE5B3CE}" dt="2022-04-15T08:27:49.989" v="1044"/>
      <pc:docMkLst>
        <pc:docMk/>
      </pc:docMkLst>
      <pc:sldChg chg="modSp">
        <pc:chgData name="Khan, Sameen Y" userId="S::skhan3@calstatela.edu::0428f573-2bb8-4e30-811a-e3295614aee8" providerId="AD" clId="Web-{10490627-5FBA-3FCF-09E7-D9A4ADE5B3CE}" dt="2022-04-15T07:54:58.292" v="167" actId="20577"/>
        <pc:sldMkLst>
          <pc:docMk/>
          <pc:sldMk cId="0" sldId="257"/>
        </pc:sldMkLst>
        <pc:spChg chg="mod">
          <ac:chgData name="Khan, Sameen Y" userId="S::skhan3@calstatela.edu::0428f573-2bb8-4e30-811a-e3295614aee8" providerId="AD" clId="Web-{10490627-5FBA-3FCF-09E7-D9A4ADE5B3CE}" dt="2022-04-15T07:54:58.292" v="167" actId="20577"/>
          <ac:spMkLst>
            <pc:docMk/>
            <pc:sldMk cId="0" sldId="257"/>
            <ac:spMk id="71" creationId="{00000000-0000-0000-0000-000000000000}"/>
          </ac:spMkLst>
        </pc:spChg>
      </pc:sldChg>
      <pc:sldChg chg="addSp delSp modSp del">
        <pc:chgData name="Khan, Sameen Y" userId="S::skhan3@calstatela.edu::0428f573-2bb8-4e30-811a-e3295614aee8" providerId="AD" clId="Web-{10490627-5FBA-3FCF-09E7-D9A4ADE5B3CE}" dt="2022-04-15T08:19:50.742" v="635"/>
        <pc:sldMkLst>
          <pc:docMk/>
          <pc:sldMk cId="895889979" sldId="291"/>
        </pc:sldMkLst>
        <pc:spChg chg="mod">
          <ac:chgData name="Khan, Sameen Y" userId="S::skhan3@calstatela.edu::0428f573-2bb8-4e30-811a-e3295614aee8" providerId="AD" clId="Web-{10490627-5FBA-3FCF-09E7-D9A4ADE5B3CE}" dt="2022-04-15T07:57:37.431" v="168" actId="1076"/>
          <ac:spMkLst>
            <pc:docMk/>
            <pc:sldMk cId="895889979" sldId="291"/>
            <ac:spMk id="2" creationId="{BF3A0D24-C16D-4C20-BB38-5F3660DB1E3E}"/>
          </ac:spMkLst>
        </pc:spChg>
        <pc:spChg chg="add del">
          <ac:chgData name="Khan, Sameen Y" userId="S::skhan3@calstatela.edu::0428f573-2bb8-4e30-811a-e3295614aee8" providerId="AD" clId="Web-{10490627-5FBA-3FCF-09E7-D9A4ADE5B3CE}" dt="2022-04-15T07:58:02.276" v="170"/>
          <ac:spMkLst>
            <pc:docMk/>
            <pc:sldMk cId="895889979" sldId="291"/>
            <ac:spMk id="5" creationId="{74F6818A-82F4-02E4-9ABD-A77D5587288C}"/>
          </ac:spMkLst>
        </pc:spChg>
        <pc:spChg chg="add del mod">
          <ac:chgData name="Khan, Sameen Y" userId="S::skhan3@calstatela.edu::0428f573-2bb8-4e30-811a-e3295614aee8" providerId="AD" clId="Web-{10490627-5FBA-3FCF-09E7-D9A4ADE5B3CE}" dt="2022-04-15T07:58:06.854" v="174"/>
          <ac:spMkLst>
            <pc:docMk/>
            <pc:sldMk cId="895889979" sldId="291"/>
            <ac:spMk id="6" creationId="{B6530616-D0F2-069D-4572-66467E223533}"/>
          </ac:spMkLst>
        </pc:spChg>
      </pc:sldChg>
      <pc:sldChg chg="del">
        <pc:chgData name="Khan, Sameen Y" userId="S::skhan3@calstatela.edu::0428f573-2bb8-4e30-811a-e3295614aee8" providerId="AD" clId="Web-{10490627-5FBA-3FCF-09E7-D9A4ADE5B3CE}" dt="2022-04-15T08:27:11.675" v="1040"/>
        <pc:sldMkLst>
          <pc:docMk/>
          <pc:sldMk cId="1012353824" sldId="292"/>
        </pc:sldMkLst>
      </pc:sldChg>
      <pc:sldChg chg="del">
        <pc:chgData name="Khan, Sameen Y" userId="S::skhan3@calstatela.edu::0428f573-2bb8-4e30-811a-e3295614aee8" providerId="AD" clId="Web-{10490627-5FBA-3FCF-09E7-D9A4ADE5B3CE}" dt="2022-04-15T08:27:15.675" v="1041"/>
        <pc:sldMkLst>
          <pc:docMk/>
          <pc:sldMk cId="3441547785" sldId="293"/>
        </pc:sldMkLst>
      </pc:sldChg>
      <pc:sldChg chg="del">
        <pc:chgData name="Khan, Sameen Y" userId="S::skhan3@calstatela.edu::0428f573-2bb8-4e30-811a-e3295614aee8" providerId="AD" clId="Web-{10490627-5FBA-3FCF-09E7-D9A4ADE5B3CE}" dt="2022-04-15T08:27:18.831" v="1042"/>
        <pc:sldMkLst>
          <pc:docMk/>
          <pc:sldMk cId="1124619265" sldId="294"/>
        </pc:sldMkLst>
      </pc:sldChg>
      <pc:sldChg chg="del">
        <pc:chgData name="Khan, Sameen Y" userId="S::skhan3@calstatela.edu::0428f573-2bb8-4e30-811a-e3295614aee8" providerId="AD" clId="Web-{10490627-5FBA-3FCF-09E7-D9A4ADE5B3CE}" dt="2022-04-15T08:27:46.989" v="1043"/>
        <pc:sldMkLst>
          <pc:docMk/>
          <pc:sldMk cId="2055096356" sldId="295"/>
        </pc:sldMkLst>
      </pc:sldChg>
      <pc:sldChg chg="del">
        <pc:chgData name="Khan, Sameen Y" userId="S::skhan3@calstatela.edu::0428f573-2bb8-4e30-811a-e3295614aee8" providerId="AD" clId="Web-{10490627-5FBA-3FCF-09E7-D9A4ADE5B3CE}" dt="2022-04-15T08:27:49.989" v="1044"/>
        <pc:sldMkLst>
          <pc:docMk/>
          <pc:sldMk cId="3316812015" sldId="296"/>
        </pc:sldMkLst>
      </pc:sldChg>
      <pc:sldChg chg="add del replId">
        <pc:chgData name="Khan, Sameen Y" userId="S::skhan3@calstatela.edu::0428f573-2bb8-4e30-811a-e3295614aee8" providerId="AD" clId="Web-{10490627-5FBA-3FCF-09E7-D9A4ADE5B3CE}" dt="2022-04-15T07:58:50.513" v="176"/>
        <pc:sldMkLst>
          <pc:docMk/>
          <pc:sldMk cId="2441766217" sldId="307"/>
        </pc:sldMkLst>
      </pc:sldChg>
      <pc:sldChg chg="modSp add replId">
        <pc:chgData name="Khan, Sameen Y" userId="S::skhan3@calstatela.edu::0428f573-2bb8-4e30-811a-e3295614aee8" providerId="AD" clId="Web-{10490627-5FBA-3FCF-09E7-D9A4ADE5B3CE}" dt="2022-04-15T08:19:36.335" v="633" actId="20577"/>
        <pc:sldMkLst>
          <pc:docMk/>
          <pc:sldMk cId="3594398106" sldId="307"/>
        </pc:sldMkLst>
        <pc:spChg chg="mod">
          <ac:chgData name="Khan, Sameen Y" userId="S::skhan3@calstatela.edu::0428f573-2bb8-4e30-811a-e3295614aee8" providerId="AD" clId="Web-{10490627-5FBA-3FCF-09E7-D9A4ADE5B3CE}" dt="2022-04-15T08:19:36.335" v="633" actId="20577"/>
          <ac:spMkLst>
            <pc:docMk/>
            <pc:sldMk cId="3594398106" sldId="307"/>
            <ac:spMk id="2" creationId="{7C406252-66F7-5F28-FFC9-721A7EE3C619}"/>
          </ac:spMkLst>
        </pc:spChg>
        <pc:spChg chg="mod">
          <ac:chgData name="Khan, Sameen Y" userId="S::skhan3@calstatela.edu::0428f573-2bb8-4e30-811a-e3295614aee8" providerId="AD" clId="Web-{10490627-5FBA-3FCF-09E7-D9A4ADE5B3CE}" dt="2022-04-15T07:59:32.390" v="190" actId="20577"/>
          <ac:spMkLst>
            <pc:docMk/>
            <pc:sldMk cId="3594398106" sldId="307"/>
            <ac:spMk id="3" creationId="{CEF822F1-39F3-A710-6D6A-AC240054C4F3}"/>
          </ac:spMkLst>
        </pc:spChg>
      </pc:sldChg>
      <pc:sldChg chg="modSp add replId">
        <pc:chgData name="Khan, Sameen Y" userId="S::skhan3@calstatela.edu::0428f573-2bb8-4e30-811a-e3295614aee8" providerId="AD" clId="Web-{10490627-5FBA-3FCF-09E7-D9A4ADE5B3CE}" dt="2022-04-15T08:26:44.798" v="1039" actId="20577"/>
        <pc:sldMkLst>
          <pc:docMk/>
          <pc:sldMk cId="362601827" sldId="308"/>
        </pc:sldMkLst>
        <pc:spChg chg="mod">
          <ac:chgData name="Khan, Sameen Y" userId="S::skhan3@calstatela.edu::0428f573-2bb8-4e30-811a-e3295614aee8" providerId="AD" clId="Web-{10490627-5FBA-3FCF-09E7-D9A4ADE5B3CE}" dt="2022-04-15T08:26:44.798" v="1039" actId="20577"/>
          <ac:spMkLst>
            <pc:docMk/>
            <pc:sldMk cId="362601827" sldId="308"/>
            <ac:spMk id="2" creationId="{7C406252-66F7-5F28-FFC9-721A7EE3C619}"/>
          </ac:spMkLst>
        </pc:spChg>
        <pc:spChg chg="mod">
          <ac:chgData name="Khan, Sameen Y" userId="S::skhan3@calstatela.edu::0428f573-2bb8-4e30-811a-e3295614aee8" providerId="AD" clId="Web-{10490627-5FBA-3FCF-09E7-D9A4ADE5B3CE}" dt="2022-04-15T08:21:10.200" v="644" actId="20577"/>
          <ac:spMkLst>
            <pc:docMk/>
            <pc:sldMk cId="362601827" sldId="308"/>
            <ac:spMk id="3" creationId="{CEF822F1-39F3-A710-6D6A-AC240054C4F3}"/>
          </ac:spMkLst>
        </pc:spChg>
      </pc:sldChg>
      <pc:sldChg chg="add del replId">
        <pc:chgData name="Khan, Sameen Y" userId="S::skhan3@calstatela.edu::0428f573-2bb8-4e30-811a-e3295614aee8" providerId="AD" clId="Web-{10490627-5FBA-3FCF-09E7-D9A4ADE5B3CE}" dt="2022-04-15T08:06:36.511" v="374"/>
        <pc:sldMkLst>
          <pc:docMk/>
          <pc:sldMk cId="2870430633" sldId="308"/>
        </pc:sldMkLst>
      </pc:sldChg>
    </pc:docChg>
  </pc:docChgLst>
  <pc:docChgLst>
    <pc:chgData name="Lum, Jeffrey" userId="S::jlum3@calstatela.edu::77cb0cb4-bf64-4dbf-9cfa-21df633dd65d" providerId="AD" clId="Web-{BDA131E8-FE69-998E-97B5-5F5054C41585}"/>
    <pc:docChg chg="modSld sldOrd">
      <pc:chgData name="Lum, Jeffrey" userId="S::jlum3@calstatela.edu::77cb0cb4-bf64-4dbf-9cfa-21df633dd65d" providerId="AD" clId="Web-{BDA131E8-FE69-998E-97B5-5F5054C41585}" dt="2022-04-15T16:20:15.521" v="1" actId="14100"/>
      <pc:docMkLst>
        <pc:docMk/>
      </pc:docMkLst>
      <pc:sldChg chg="modSp">
        <pc:chgData name="Lum, Jeffrey" userId="S::jlum3@calstatela.edu::77cb0cb4-bf64-4dbf-9cfa-21df633dd65d" providerId="AD" clId="Web-{BDA131E8-FE69-998E-97B5-5F5054C41585}" dt="2022-04-15T16:20:15.521" v="1" actId="14100"/>
        <pc:sldMkLst>
          <pc:docMk/>
          <pc:sldMk cId="1477143843" sldId="285"/>
        </pc:sldMkLst>
        <pc:spChg chg="mod">
          <ac:chgData name="Lum, Jeffrey" userId="S::jlum3@calstatela.edu::77cb0cb4-bf64-4dbf-9cfa-21df633dd65d" providerId="AD" clId="Web-{BDA131E8-FE69-998E-97B5-5F5054C41585}" dt="2022-04-15T16:20:15.521" v="1" actId="14100"/>
          <ac:spMkLst>
            <pc:docMk/>
            <pc:sldMk cId="1477143843" sldId="285"/>
            <ac:spMk id="7" creationId="{94B56F1C-1AD1-447C-92D6-D94B531AB47D}"/>
          </ac:spMkLst>
        </pc:spChg>
      </pc:sldChg>
      <pc:sldChg chg="ord">
        <pc:chgData name="Lum, Jeffrey" userId="S::jlum3@calstatela.edu::77cb0cb4-bf64-4dbf-9cfa-21df633dd65d" providerId="AD" clId="Web-{BDA131E8-FE69-998E-97B5-5F5054C41585}" dt="2022-04-15T16:19:42.786" v="0"/>
        <pc:sldMkLst>
          <pc:docMk/>
          <pc:sldMk cId="699585394" sldId="299"/>
        </pc:sldMkLst>
      </pc:sldChg>
    </pc:docChg>
  </pc:docChgLst>
  <pc:docChgLst>
    <pc:chgData name="Lum, Jeffrey" userId="S::jlum3@calstatela.edu::77cb0cb4-bf64-4dbf-9cfa-21df633dd65d" providerId="AD" clId="Web-{1B43697D-9241-5FF4-64BC-3551CFFAA83C}"/>
    <pc:docChg chg="modSld">
      <pc:chgData name="Lum, Jeffrey" userId="S::jlum3@calstatela.edu::77cb0cb4-bf64-4dbf-9cfa-21df633dd65d" providerId="AD" clId="Web-{1B43697D-9241-5FF4-64BC-3551CFFAA83C}" dt="2022-05-04T03:37:31.484" v="9" actId="1076"/>
      <pc:docMkLst>
        <pc:docMk/>
      </pc:docMkLst>
      <pc:sldChg chg="modSp">
        <pc:chgData name="Lum, Jeffrey" userId="S::jlum3@calstatela.edu::77cb0cb4-bf64-4dbf-9cfa-21df633dd65d" providerId="AD" clId="Web-{1B43697D-9241-5FF4-64BC-3551CFFAA83C}" dt="2022-05-04T03:03:20.776" v="3" actId="20577"/>
        <pc:sldMkLst>
          <pc:docMk/>
          <pc:sldMk cId="1890239898" sldId="312"/>
        </pc:sldMkLst>
        <pc:spChg chg="mod">
          <ac:chgData name="Lum, Jeffrey" userId="S::jlum3@calstatela.edu::77cb0cb4-bf64-4dbf-9cfa-21df633dd65d" providerId="AD" clId="Web-{1B43697D-9241-5FF4-64BC-3551CFFAA83C}" dt="2022-05-04T03:03:20.776" v="3" actId="20577"/>
          <ac:spMkLst>
            <pc:docMk/>
            <pc:sldMk cId="1890239898" sldId="312"/>
            <ac:spMk id="2" creationId="{7C406252-66F7-5F28-FFC9-721A7EE3C619}"/>
          </ac:spMkLst>
        </pc:spChg>
      </pc:sldChg>
      <pc:sldChg chg="modSp">
        <pc:chgData name="Lum, Jeffrey" userId="S::jlum3@calstatela.edu::77cb0cb4-bf64-4dbf-9cfa-21df633dd65d" providerId="AD" clId="Web-{1B43697D-9241-5FF4-64BC-3551CFFAA83C}" dt="2022-05-04T03:37:31.484" v="9" actId="1076"/>
        <pc:sldMkLst>
          <pc:docMk/>
          <pc:sldMk cId="941682541" sldId="351"/>
        </pc:sldMkLst>
        <pc:picChg chg="mod">
          <ac:chgData name="Lum, Jeffrey" userId="S::jlum3@calstatela.edu::77cb0cb4-bf64-4dbf-9cfa-21df633dd65d" providerId="AD" clId="Web-{1B43697D-9241-5FF4-64BC-3551CFFAA83C}" dt="2022-05-04T03:37:31.484" v="9" actId="1076"/>
          <ac:picMkLst>
            <pc:docMk/>
            <pc:sldMk cId="941682541" sldId="351"/>
            <ac:picMk id="2" creationId="{1CBEE6AD-D068-412D-B932-E09E4321C86C}"/>
          </ac:picMkLst>
        </pc:picChg>
      </pc:sldChg>
    </pc:docChg>
  </pc:docChgLst>
  <pc:docChgLst>
    <pc:chgData name="Mermelstein, Joshua D" userId="S::jmermel@calstatela.edu::740d7283-2747-4e42-9c6a-ef9d12833124" providerId="AD" clId="Web-{B1984813-6C1D-E854-57D0-DE1F670F1111}"/>
    <pc:docChg chg="addSld delSld modSld">
      <pc:chgData name="Mermelstein, Joshua D" userId="S::jmermel@calstatela.edu::740d7283-2747-4e42-9c6a-ef9d12833124" providerId="AD" clId="Web-{B1984813-6C1D-E854-57D0-DE1F670F1111}" dt="2022-04-15T16:06:56.036" v="580"/>
      <pc:docMkLst>
        <pc:docMk/>
      </pc:docMkLst>
      <pc:sldChg chg="delSp modSp">
        <pc:chgData name="Mermelstein, Joshua D" userId="S::jmermel@calstatela.edu::740d7283-2747-4e42-9c6a-ef9d12833124" providerId="AD" clId="Web-{B1984813-6C1D-E854-57D0-DE1F670F1111}" dt="2022-04-15T16:02:42.206" v="483" actId="1076"/>
        <pc:sldMkLst>
          <pc:docMk/>
          <pc:sldMk cId="0" sldId="263"/>
        </pc:sldMkLst>
        <pc:spChg chg="mod">
          <ac:chgData name="Mermelstein, Joshua D" userId="S::jmermel@calstatela.edu::740d7283-2747-4e42-9c6a-ef9d12833124" providerId="AD" clId="Web-{B1984813-6C1D-E854-57D0-DE1F670F1111}" dt="2022-04-15T16:02:38.362" v="481" actId="20577"/>
          <ac:spMkLst>
            <pc:docMk/>
            <pc:sldMk cId="0" sldId="263"/>
            <ac:spMk id="123" creationId="{00000000-0000-0000-0000-000000000000}"/>
          </ac:spMkLst>
        </pc:spChg>
        <pc:picChg chg="del">
          <ac:chgData name="Mermelstein, Joshua D" userId="S::jmermel@calstatela.edu::740d7283-2747-4e42-9c6a-ef9d12833124" providerId="AD" clId="Web-{B1984813-6C1D-E854-57D0-DE1F670F1111}" dt="2022-04-15T16:02:40.331" v="482"/>
          <ac:picMkLst>
            <pc:docMk/>
            <pc:sldMk cId="0" sldId="263"/>
            <ac:picMk id="127" creationId="{00000000-0000-0000-0000-000000000000}"/>
          </ac:picMkLst>
        </pc:picChg>
        <pc:picChg chg="mod">
          <ac:chgData name="Mermelstein, Joshua D" userId="S::jmermel@calstatela.edu::740d7283-2747-4e42-9c6a-ef9d12833124" providerId="AD" clId="Web-{B1984813-6C1D-E854-57D0-DE1F670F1111}" dt="2022-04-15T16:02:42.206" v="483" actId="1076"/>
          <ac:picMkLst>
            <pc:docMk/>
            <pc:sldMk cId="0" sldId="263"/>
            <ac:picMk id="129" creationId="{00000000-0000-0000-0000-000000000000}"/>
          </ac:picMkLst>
        </pc:picChg>
      </pc:sldChg>
      <pc:sldChg chg="del">
        <pc:chgData name="Mermelstein, Joshua D" userId="S::jmermel@calstatela.edu::740d7283-2747-4e42-9c6a-ef9d12833124" providerId="AD" clId="Web-{B1984813-6C1D-E854-57D0-DE1F670F1111}" dt="2022-04-15T16:06:56.036" v="580"/>
        <pc:sldMkLst>
          <pc:docMk/>
          <pc:sldMk cId="2077393554" sldId="289"/>
        </pc:sldMkLst>
      </pc:sldChg>
      <pc:sldChg chg="addSp delSp modSp">
        <pc:chgData name="Mermelstein, Joshua D" userId="S::jmermel@calstatela.edu::740d7283-2747-4e42-9c6a-ef9d12833124" providerId="AD" clId="Web-{B1984813-6C1D-E854-57D0-DE1F670F1111}" dt="2022-04-15T16:06:48.348" v="579"/>
        <pc:sldMkLst>
          <pc:docMk/>
          <pc:sldMk cId="2171642431" sldId="297"/>
        </pc:sldMkLst>
        <pc:spChg chg="add del mod">
          <ac:chgData name="Mermelstein, Joshua D" userId="S::jmermel@calstatela.edu::740d7283-2747-4e42-9c6a-ef9d12833124" providerId="AD" clId="Web-{B1984813-6C1D-E854-57D0-DE1F670F1111}" dt="2022-04-15T16:06:48.348" v="579"/>
          <ac:spMkLst>
            <pc:docMk/>
            <pc:sldMk cId="2171642431" sldId="297"/>
            <ac:spMk id="2" creationId="{76B37FEF-A054-4230-A915-5BBB9C40DF44}"/>
          </ac:spMkLst>
        </pc:spChg>
        <pc:spChg chg="add mod">
          <ac:chgData name="Mermelstein, Joshua D" userId="S::jmermel@calstatela.edu::740d7283-2747-4e42-9c6a-ef9d12833124" providerId="AD" clId="Web-{B1984813-6C1D-E854-57D0-DE1F670F1111}" dt="2022-04-15T16:06:44.800" v="578" actId="20577"/>
          <ac:spMkLst>
            <pc:docMk/>
            <pc:sldMk cId="2171642431" sldId="297"/>
            <ac:spMk id="5" creationId="{0B47A4DE-74EA-D61D-AAA8-149A468230D2}"/>
          </ac:spMkLst>
        </pc:spChg>
      </pc:sldChg>
      <pc:sldChg chg="addSp delSp modSp">
        <pc:chgData name="Mermelstein, Joshua D" userId="S::jmermel@calstatela.edu::740d7283-2747-4e42-9c6a-ef9d12833124" providerId="AD" clId="Web-{B1984813-6C1D-E854-57D0-DE1F670F1111}" dt="2022-04-15T16:06:10.204" v="566" actId="20577"/>
        <pc:sldMkLst>
          <pc:docMk/>
          <pc:sldMk cId="699585394" sldId="299"/>
        </pc:sldMkLst>
        <pc:spChg chg="del">
          <ac:chgData name="Mermelstein, Joshua D" userId="S::jmermel@calstatela.edu::740d7283-2747-4e42-9c6a-ef9d12833124" providerId="AD" clId="Web-{B1984813-6C1D-E854-57D0-DE1F670F1111}" dt="2022-04-15T16:05:44.499" v="560"/>
          <ac:spMkLst>
            <pc:docMk/>
            <pc:sldMk cId="699585394" sldId="299"/>
            <ac:spMk id="2" creationId="{ADA72228-CAEA-4710-87F3-0A81A6B64073}"/>
          </ac:spMkLst>
        </pc:spChg>
        <pc:spChg chg="mod">
          <ac:chgData name="Mermelstein, Joshua D" userId="S::jmermel@calstatela.edu::740d7283-2747-4e42-9c6a-ef9d12833124" providerId="AD" clId="Web-{B1984813-6C1D-E854-57D0-DE1F670F1111}" dt="2022-04-15T16:06:10.204" v="566" actId="20577"/>
          <ac:spMkLst>
            <pc:docMk/>
            <pc:sldMk cId="699585394" sldId="299"/>
            <ac:spMk id="3" creationId="{BF71137B-AE2A-44B3-9802-0610B8A9146C}"/>
          </ac:spMkLst>
        </pc:spChg>
        <pc:spChg chg="add mod">
          <ac:chgData name="Mermelstein, Joshua D" userId="S::jmermel@calstatela.edu::740d7283-2747-4e42-9c6a-ef9d12833124" providerId="AD" clId="Web-{B1984813-6C1D-E854-57D0-DE1F670F1111}" dt="2022-04-15T16:05:41.218" v="559" actId="20577"/>
          <ac:spMkLst>
            <pc:docMk/>
            <pc:sldMk cId="699585394" sldId="299"/>
            <ac:spMk id="5" creationId="{847CF39A-85E3-D162-9D07-9AE1982CC827}"/>
          </ac:spMkLst>
        </pc:spChg>
      </pc:sldChg>
      <pc:sldChg chg="addSp modSp">
        <pc:chgData name="Mermelstein, Joshua D" userId="S::jmermel@calstatela.edu::740d7283-2747-4e42-9c6a-ef9d12833124" providerId="AD" clId="Web-{B1984813-6C1D-E854-57D0-DE1F670F1111}" dt="2022-04-15T16:05:28.561" v="551" actId="20577"/>
        <pc:sldMkLst>
          <pc:docMk/>
          <pc:sldMk cId="3256387627" sldId="300"/>
        </pc:sldMkLst>
        <pc:spChg chg="mod">
          <ac:chgData name="Mermelstein, Joshua D" userId="S::jmermel@calstatela.edu::740d7283-2747-4e42-9c6a-ef9d12833124" providerId="AD" clId="Web-{B1984813-6C1D-E854-57D0-DE1F670F1111}" dt="2022-04-15T16:05:28.561" v="551" actId="20577"/>
          <ac:spMkLst>
            <pc:docMk/>
            <pc:sldMk cId="3256387627" sldId="300"/>
            <ac:spMk id="2" creationId="{90D6FC43-DB91-4AEE-A89E-B07BB4884E1B}"/>
          </ac:spMkLst>
        </pc:spChg>
        <pc:spChg chg="add">
          <ac:chgData name="Mermelstein, Joshua D" userId="S::jmermel@calstatela.edu::740d7283-2747-4e42-9c6a-ef9d12833124" providerId="AD" clId="Web-{B1984813-6C1D-E854-57D0-DE1F670F1111}" dt="2022-04-15T16:05:26.670" v="550"/>
          <ac:spMkLst>
            <pc:docMk/>
            <pc:sldMk cId="3256387627" sldId="300"/>
            <ac:spMk id="5" creationId="{7F74E2A3-7817-888D-BB2E-983A7030F662}"/>
          </ac:spMkLst>
        </pc:spChg>
      </pc:sldChg>
      <pc:sldChg chg="addSp delSp modSp">
        <pc:chgData name="Mermelstein, Joshua D" userId="S::jmermel@calstatela.edu::740d7283-2747-4e42-9c6a-ef9d12833124" providerId="AD" clId="Web-{B1984813-6C1D-E854-57D0-DE1F670F1111}" dt="2022-04-15T16:05:13.810" v="549" actId="20577"/>
        <pc:sldMkLst>
          <pc:docMk/>
          <pc:sldMk cId="986410226" sldId="301"/>
        </pc:sldMkLst>
        <pc:spChg chg="del">
          <ac:chgData name="Mermelstein, Joshua D" userId="S::jmermel@calstatela.edu::740d7283-2747-4e42-9c6a-ef9d12833124" providerId="AD" clId="Web-{B1984813-6C1D-E854-57D0-DE1F670F1111}" dt="2022-04-15T16:04:43.308" v="526"/>
          <ac:spMkLst>
            <pc:docMk/>
            <pc:sldMk cId="986410226" sldId="301"/>
            <ac:spMk id="2" creationId="{CB584FAE-2542-4B84-9F6B-0BA649045F52}"/>
          </ac:spMkLst>
        </pc:spChg>
        <pc:spChg chg="mod">
          <ac:chgData name="Mermelstein, Joshua D" userId="S::jmermel@calstatela.edu::740d7283-2747-4e42-9c6a-ef9d12833124" providerId="AD" clId="Web-{B1984813-6C1D-E854-57D0-DE1F670F1111}" dt="2022-04-15T16:05:13.810" v="549" actId="20577"/>
          <ac:spMkLst>
            <pc:docMk/>
            <pc:sldMk cId="986410226" sldId="301"/>
            <ac:spMk id="3" creationId="{193758E9-A6A6-4AB2-9FE0-119C8838B5EE}"/>
          </ac:spMkLst>
        </pc:spChg>
        <pc:spChg chg="add mod">
          <ac:chgData name="Mermelstein, Joshua D" userId="S::jmermel@calstatela.edu::740d7283-2747-4e42-9c6a-ef9d12833124" providerId="AD" clId="Web-{B1984813-6C1D-E854-57D0-DE1F670F1111}" dt="2022-04-15T16:04:41.276" v="525" actId="20577"/>
          <ac:spMkLst>
            <pc:docMk/>
            <pc:sldMk cId="986410226" sldId="301"/>
            <ac:spMk id="5" creationId="{A3E74650-20BC-8B4C-8082-BABEDC4A432D}"/>
          </ac:spMkLst>
        </pc:spChg>
      </pc:sldChg>
      <pc:sldChg chg="addSp delSp modSp">
        <pc:chgData name="Mermelstein, Joshua D" userId="S::jmermel@calstatela.edu::740d7283-2747-4e42-9c6a-ef9d12833124" providerId="AD" clId="Web-{B1984813-6C1D-E854-57D0-DE1F670F1111}" dt="2022-04-15T15:43:31.705" v="87" actId="1076"/>
        <pc:sldMkLst>
          <pc:docMk/>
          <pc:sldMk cId="895328531" sldId="302"/>
        </pc:sldMkLst>
        <pc:spChg chg="mod">
          <ac:chgData name="Mermelstein, Joshua D" userId="S::jmermel@calstatela.edu::740d7283-2747-4e42-9c6a-ef9d12833124" providerId="AD" clId="Web-{B1984813-6C1D-E854-57D0-DE1F670F1111}" dt="2022-04-15T15:42:45.093" v="84" actId="20577"/>
          <ac:spMkLst>
            <pc:docMk/>
            <pc:sldMk cId="895328531" sldId="302"/>
            <ac:spMk id="15" creationId="{B44ADCF4-E90E-EB11-6143-6EE07F050462}"/>
          </ac:spMkLst>
        </pc:spChg>
        <pc:picChg chg="add mod">
          <ac:chgData name="Mermelstein, Joshua D" userId="S::jmermel@calstatela.edu::740d7283-2747-4e42-9c6a-ef9d12833124" providerId="AD" clId="Web-{B1984813-6C1D-E854-57D0-DE1F670F1111}" dt="2022-04-15T15:43:31.705" v="87" actId="1076"/>
          <ac:picMkLst>
            <pc:docMk/>
            <pc:sldMk cId="895328531" sldId="302"/>
            <ac:picMk id="2" creationId="{AB2E0124-F9B1-101A-3FF1-AD38E9672C1B}"/>
          </ac:picMkLst>
        </pc:picChg>
        <pc:picChg chg="del">
          <ac:chgData name="Mermelstein, Joshua D" userId="S::jmermel@calstatela.edu::740d7283-2747-4e42-9c6a-ef9d12833124" providerId="AD" clId="Web-{B1984813-6C1D-E854-57D0-DE1F670F1111}" dt="2022-04-15T15:41:51.980" v="44"/>
          <ac:picMkLst>
            <pc:docMk/>
            <pc:sldMk cId="895328531" sldId="302"/>
            <ac:picMk id="18" creationId="{FDBC7E7D-309C-4AF3-8DED-A437A49B7622}"/>
          </ac:picMkLst>
        </pc:picChg>
      </pc:sldChg>
      <pc:sldChg chg="addSp delSp modSp">
        <pc:chgData name="Mermelstein, Joshua D" userId="S::jmermel@calstatela.edu::740d7283-2747-4e42-9c6a-ef9d12833124" providerId="AD" clId="Web-{B1984813-6C1D-E854-57D0-DE1F670F1111}" dt="2022-04-15T16:04:23.056" v="522" actId="20577"/>
        <pc:sldMkLst>
          <pc:docMk/>
          <pc:sldMk cId="3263933297" sldId="303"/>
        </pc:sldMkLst>
        <pc:spChg chg="del">
          <ac:chgData name="Mermelstein, Joshua D" userId="S::jmermel@calstatela.edu::740d7283-2747-4e42-9c6a-ef9d12833124" providerId="AD" clId="Web-{B1984813-6C1D-E854-57D0-DE1F670F1111}" dt="2022-04-15T16:04:11.790" v="517"/>
          <ac:spMkLst>
            <pc:docMk/>
            <pc:sldMk cId="3263933297" sldId="303"/>
            <ac:spMk id="2" creationId="{62FDD7B4-575F-4914-87F4-7AACF6E92686}"/>
          </ac:spMkLst>
        </pc:spChg>
        <pc:spChg chg="mod">
          <ac:chgData name="Mermelstein, Joshua D" userId="S::jmermel@calstatela.edu::740d7283-2747-4e42-9c6a-ef9d12833124" providerId="AD" clId="Web-{B1984813-6C1D-E854-57D0-DE1F670F1111}" dt="2022-04-15T16:04:05.993" v="516" actId="20577"/>
          <ac:spMkLst>
            <pc:docMk/>
            <pc:sldMk cId="3263933297" sldId="303"/>
            <ac:spMk id="3" creationId="{BF74E25A-E640-4A50-87CE-C6FCC93818C3}"/>
          </ac:spMkLst>
        </pc:spChg>
        <pc:spChg chg="add mod">
          <ac:chgData name="Mermelstein, Joshua D" userId="S::jmermel@calstatela.edu::740d7283-2747-4e42-9c6a-ef9d12833124" providerId="AD" clId="Web-{B1984813-6C1D-E854-57D0-DE1F670F1111}" dt="2022-04-15T16:04:23.056" v="522" actId="20577"/>
          <ac:spMkLst>
            <pc:docMk/>
            <pc:sldMk cId="3263933297" sldId="303"/>
            <ac:spMk id="5" creationId="{16C48D3A-47D7-0A45-4692-4F98FDF039DF}"/>
          </ac:spMkLst>
        </pc:spChg>
      </pc:sldChg>
      <pc:sldChg chg="addSp delSp modSp">
        <pc:chgData name="Mermelstein, Joshua D" userId="S::jmermel@calstatela.edu::740d7283-2747-4e42-9c6a-ef9d12833124" providerId="AD" clId="Web-{B1984813-6C1D-E854-57D0-DE1F670F1111}" dt="2022-04-15T15:47:11.689" v="204" actId="1076"/>
        <pc:sldMkLst>
          <pc:docMk/>
          <pc:sldMk cId="3543824507" sldId="309"/>
        </pc:sldMkLst>
        <pc:spChg chg="add del">
          <ac:chgData name="Mermelstein, Joshua D" userId="S::jmermel@calstatela.edu::740d7283-2747-4e42-9c6a-ef9d12833124" providerId="AD" clId="Web-{B1984813-6C1D-E854-57D0-DE1F670F1111}" dt="2022-04-15T15:38:55.593" v="12"/>
          <ac:spMkLst>
            <pc:docMk/>
            <pc:sldMk cId="3543824507" sldId="309"/>
            <ac:spMk id="2" creationId="{8656E9FB-2F28-3AAC-0486-C489E93A77A4}"/>
          </ac:spMkLst>
        </pc:spChg>
        <pc:spChg chg="add del mod">
          <ac:chgData name="Mermelstein, Joshua D" userId="S::jmermel@calstatela.edu::740d7283-2747-4e42-9c6a-ef9d12833124" providerId="AD" clId="Web-{B1984813-6C1D-E854-57D0-DE1F670F1111}" dt="2022-04-15T15:40:56.710" v="33"/>
          <ac:spMkLst>
            <pc:docMk/>
            <pc:sldMk cId="3543824507" sldId="309"/>
            <ac:spMk id="3" creationId="{7D8372B7-88DC-E8F3-8DA8-0D6D20304E0D}"/>
          </ac:spMkLst>
        </pc:spChg>
        <pc:spChg chg="mod">
          <ac:chgData name="Mermelstein, Joshua D" userId="S::jmermel@calstatela.edu::740d7283-2747-4e42-9c6a-ef9d12833124" providerId="AD" clId="Web-{B1984813-6C1D-E854-57D0-DE1F670F1111}" dt="2022-04-15T15:38:26.216" v="5" actId="20577"/>
          <ac:spMkLst>
            <pc:docMk/>
            <pc:sldMk cId="3543824507" sldId="309"/>
            <ac:spMk id="7" creationId="{C265F215-0385-AF5C-5D20-D58AAD82CD96}"/>
          </ac:spMkLst>
        </pc:spChg>
        <pc:picChg chg="del">
          <ac:chgData name="Mermelstein, Joshua D" userId="S::jmermel@calstatela.edu::740d7283-2747-4e42-9c6a-ef9d12833124" providerId="AD" clId="Web-{B1984813-6C1D-E854-57D0-DE1F670F1111}" dt="2022-04-15T15:37:50.432" v="1"/>
          <ac:picMkLst>
            <pc:docMk/>
            <pc:sldMk cId="3543824507" sldId="309"/>
            <ac:picMk id="5" creationId="{F2F17F3F-9C30-9A44-8D6A-3E1FB0107F16}"/>
          </ac:picMkLst>
        </pc:picChg>
        <pc:picChg chg="add del mod">
          <ac:chgData name="Mermelstein, Joshua D" userId="S::jmermel@calstatela.edu::740d7283-2747-4e42-9c6a-ef9d12833124" providerId="AD" clId="Web-{B1984813-6C1D-E854-57D0-DE1F670F1111}" dt="2022-04-15T15:41:26.916" v="39"/>
          <ac:picMkLst>
            <pc:docMk/>
            <pc:sldMk cId="3543824507" sldId="309"/>
            <ac:picMk id="6" creationId="{E02EB5DD-C22E-F402-9B03-9794AA900E62}"/>
          </ac:picMkLst>
        </pc:picChg>
        <pc:picChg chg="add del mod">
          <ac:chgData name="Mermelstein, Joshua D" userId="S::jmermel@calstatela.edu::740d7283-2747-4e42-9c6a-ef9d12833124" providerId="AD" clId="Web-{B1984813-6C1D-E854-57D0-DE1F670F1111}" dt="2022-04-15T15:43:37.518" v="88"/>
          <ac:picMkLst>
            <pc:docMk/>
            <pc:sldMk cId="3543824507" sldId="309"/>
            <ac:picMk id="8" creationId="{92454A1A-0589-B6FF-6311-EE1E33A29073}"/>
          </ac:picMkLst>
        </pc:picChg>
        <pc:picChg chg="add mod">
          <ac:chgData name="Mermelstein, Joshua D" userId="S::jmermel@calstatela.edu::740d7283-2747-4e42-9c6a-ef9d12833124" providerId="AD" clId="Web-{B1984813-6C1D-E854-57D0-DE1F670F1111}" dt="2022-04-15T15:47:11.689" v="204" actId="1076"/>
          <ac:picMkLst>
            <pc:docMk/>
            <pc:sldMk cId="3543824507" sldId="309"/>
            <ac:picMk id="9" creationId="{B677CD54-2C15-002F-6E8E-2D59922EB46E}"/>
          </ac:picMkLst>
        </pc:picChg>
      </pc:sldChg>
      <pc:sldChg chg="addSp delSp modSp new">
        <pc:chgData name="Mermelstein, Joshua D" userId="S::jmermel@calstatela.edu::740d7283-2747-4e42-9c6a-ef9d12833124" providerId="AD" clId="Web-{B1984813-6C1D-E854-57D0-DE1F670F1111}" dt="2022-04-15T15:52:54.072" v="359" actId="20577"/>
        <pc:sldMkLst>
          <pc:docMk/>
          <pc:sldMk cId="2162011491" sldId="310"/>
        </pc:sldMkLst>
        <pc:spChg chg="add del mod">
          <ac:chgData name="Mermelstein, Joshua D" userId="S::jmermel@calstatela.edu::740d7283-2747-4e42-9c6a-ef9d12833124" providerId="AD" clId="Web-{B1984813-6C1D-E854-57D0-DE1F670F1111}" dt="2022-04-15T15:38:54.733" v="11"/>
          <ac:spMkLst>
            <pc:docMk/>
            <pc:sldMk cId="2162011491" sldId="310"/>
            <ac:spMk id="2" creationId="{5A77C396-45B5-6B5E-0300-6CA1B736C004}"/>
          </ac:spMkLst>
        </pc:spChg>
        <pc:spChg chg="add mod">
          <ac:chgData name="Mermelstein, Joshua D" userId="S::jmermel@calstatela.edu::740d7283-2747-4e42-9c6a-ef9d12833124" providerId="AD" clId="Web-{B1984813-6C1D-E854-57D0-DE1F670F1111}" dt="2022-04-15T15:39:04.468" v="15" actId="20577"/>
          <ac:spMkLst>
            <pc:docMk/>
            <pc:sldMk cId="2162011491" sldId="310"/>
            <ac:spMk id="4" creationId="{813D6986-E2E6-7193-83C1-B0D425C81682}"/>
          </ac:spMkLst>
        </pc:spChg>
        <pc:spChg chg="add del">
          <ac:chgData name="Mermelstein, Joshua D" userId="S::jmermel@calstatela.edu::740d7283-2747-4e42-9c6a-ef9d12833124" providerId="AD" clId="Web-{B1984813-6C1D-E854-57D0-DE1F670F1111}" dt="2022-04-15T15:43:44.644" v="90"/>
          <ac:spMkLst>
            <pc:docMk/>
            <pc:sldMk cId="2162011491" sldId="310"/>
            <ac:spMk id="6" creationId="{E8EF28C7-7BDE-25BF-6F8F-C31FCF034034}"/>
          </ac:spMkLst>
        </pc:spChg>
        <pc:spChg chg="add mod">
          <ac:chgData name="Mermelstein, Joshua D" userId="S::jmermel@calstatela.edu::740d7283-2747-4e42-9c6a-ef9d12833124" providerId="AD" clId="Web-{B1984813-6C1D-E854-57D0-DE1F670F1111}" dt="2022-04-15T15:52:54.072" v="359" actId="20577"/>
          <ac:spMkLst>
            <pc:docMk/>
            <pc:sldMk cId="2162011491" sldId="310"/>
            <ac:spMk id="8" creationId="{80A1EBF7-852A-0131-3A99-89B57C372E9A}"/>
          </ac:spMkLst>
        </pc:spChg>
        <pc:picChg chg="add del mod">
          <ac:chgData name="Mermelstein, Joshua D" userId="S::jmermel@calstatela.edu::740d7283-2747-4e42-9c6a-ef9d12833124" providerId="AD" clId="Web-{B1984813-6C1D-E854-57D0-DE1F670F1111}" dt="2022-04-15T15:39:17.454" v="19"/>
          <ac:picMkLst>
            <pc:docMk/>
            <pc:sldMk cId="2162011491" sldId="310"/>
            <ac:picMk id="5" creationId="{7C6D03F5-529E-3E34-649C-B21CAE577892}"/>
          </ac:picMkLst>
        </pc:picChg>
        <pc:picChg chg="add mod">
          <ac:chgData name="Mermelstein, Joshua D" userId="S::jmermel@calstatela.edu::740d7283-2747-4e42-9c6a-ef9d12833124" providerId="AD" clId="Web-{B1984813-6C1D-E854-57D0-DE1F670F1111}" dt="2022-04-15T15:49:36.293" v="279" actId="1076"/>
          <ac:picMkLst>
            <pc:docMk/>
            <pc:sldMk cId="2162011491" sldId="310"/>
            <ac:picMk id="9" creationId="{240B3DB3-A4B3-329D-D629-4C0671BCA1FE}"/>
          </ac:picMkLst>
        </pc:picChg>
        <pc:picChg chg="add mod">
          <ac:chgData name="Mermelstein, Joshua D" userId="S::jmermel@calstatela.edu::740d7283-2747-4e42-9c6a-ef9d12833124" providerId="AD" clId="Web-{B1984813-6C1D-E854-57D0-DE1F670F1111}" dt="2022-04-15T15:49:49.575" v="283" actId="1076"/>
          <ac:picMkLst>
            <pc:docMk/>
            <pc:sldMk cId="2162011491" sldId="310"/>
            <ac:picMk id="10" creationId="{C6B2609B-1B0C-AA65-6B0E-44AE09F6D28C}"/>
          </ac:picMkLst>
        </pc:picChg>
      </pc:sldChg>
      <pc:sldChg chg="addSp delSp modSp new">
        <pc:chgData name="Mermelstein, Joshua D" userId="S::jmermel@calstatela.edu::740d7283-2747-4e42-9c6a-ef9d12833124" providerId="AD" clId="Web-{B1984813-6C1D-E854-57D0-DE1F670F1111}" dt="2022-04-15T15:54:46.361" v="479" actId="20577"/>
        <pc:sldMkLst>
          <pc:docMk/>
          <pc:sldMk cId="1288858268" sldId="311"/>
        </pc:sldMkLst>
        <pc:spChg chg="add mod">
          <ac:chgData name="Mermelstein, Joshua D" userId="S::jmermel@calstatela.edu::740d7283-2747-4e42-9c6a-ef9d12833124" providerId="AD" clId="Web-{B1984813-6C1D-E854-57D0-DE1F670F1111}" dt="2022-04-15T15:40:03.926" v="22" actId="20577"/>
          <ac:spMkLst>
            <pc:docMk/>
            <pc:sldMk cId="1288858268" sldId="311"/>
            <ac:spMk id="3" creationId="{D0CA9272-EF2E-9AEC-C14F-AFFF15BEBB88}"/>
          </ac:spMkLst>
        </pc:spChg>
        <pc:spChg chg="add del">
          <ac:chgData name="Mermelstein, Joshua D" userId="S::jmermel@calstatela.edu::740d7283-2747-4e42-9c6a-ef9d12833124" providerId="AD" clId="Web-{B1984813-6C1D-E854-57D0-DE1F670F1111}" dt="2022-04-15T15:40:10.317" v="26"/>
          <ac:spMkLst>
            <pc:docMk/>
            <pc:sldMk cId="1288858268" sldId="311"/>
            <ac:spMk id="4" creationId="{75E52B54-C42E-E534-B3E2-932A53414419}"/>
          </ac:spMkLst>
        </pc:spChg>
        <pc:spChg chg="add del">
          <ac:chgData name="Mermelstein, Joshua D" userId="S::jmermel@calstatela.edu::740d7283-2747-4e42-9c6a-ef9d12833124" providerId="AD" clId="Web-{B1984813-6C1D-E854-57D0-DE1F670F1111}" dt="2022-04-15T15:40:12.176" v="27"/>
          <ac:spMkLst>
            <pc:docMk/>
            <pc:sldMk cId="1288858268" sldId="311"/>
            <ac:spMk id="5" creationId="{BE2C8B01-B7C3-BC8D-CE72-4DD3CBC0943E}"/>
          </ac:spMkLst>
        </pc:spChg>
        <pc:spChg chg="add mod">
          <ac:chgData name="Mermelstein, Joshua D" userId="S::jmermel@calstatela.edu::740d7283-2747-4e42-9c6a-ef9d12833124" providerId="AD" clId="Web-{B1984813-6C1D-E854-57D0-DE1F670F1111}" dt="2022-04-15T15:40:22.630" v="30" actId="20577"/>
          <ac:spMkLst>
            <pc:docMk/>
            <pc:sldMk cId="1288858268" sldId="311"/>
            <ac:spMk id="7" creationId="{FA12C905-6F4E-3642-9082-8E63342156D8}"/>
          </ac:spMkLst>
        </pc:spChg>
        <pc:spChg chg="add mod">
          <ac:chgData name="Mermelstein, Joshua D" userId="S::jmermel@calstatela.edu::740d7283-2747-4e42-9c6a-ef9d12833124" providerId="AD" clId="Web-{B1984813-6C1D-E854-57D0-DE1F670F1111}" dt="2022-04-15T15:54:46.361" v="479" actId="20577"/>
          <ac:spMkLst>
            <pc:docMk/>
            <pc:sldMk cId="1288858268" sldId="311"/>
            <ac:spMk id="10" creationId="{8C0A5EFE-9314-0A6D-3768-B0E1CAA29BA1}"/>
          </ac:spMkLst>
        </pc:spChg>
        <pc:picChg chg="add mod">
          <ac:chgData name="Mermelstein, Joshua D" userId="S::jmermel@calstatela.edu::740d7283-2747-4e42-9c6a-ef9d12833124" providerId="AD" clId="Web-{B1984813-6C1D-E854-57D0-DE1F670F1111}" dt="2022-04-15T15:52:37.274" v="355" actId="1076"/>
          <ac:picMkLst>
            <pc:docMk/>
            <pc:sldMk cId="1288858268" sldId="311"/>
            <ac:picMk id="8" creationId="{D72997DE-A95E-934C-C4FE-B05319334C51}"/>
          </ac:picMkLst>
        </pc:picChg>
      </pc:sldChg>
    </pc:docChg>
  </pc:docChgLst>
  <pc:docChgLst>
    <pc:chgData name="Lopez, Noe A" userId="S::nlopez22@calstatela.edu::d2ac2549-3d63-4ea5-afd3-f3ee6a72af44" providerId="AD" clId="Web-{0998D81B-2BC5-2CAE-778D-519911F37DEE}"/>
    <pc:docChg chg="modSld">
      <pc:chgData name="Lopez, Noe A" userId="S::nlopez22@calstatela.edu::d2ac2549-3d63-4ea5-afd3-f3ee6a72af44" providerId="AD" clId="Web-{0998D81B-2BC5-2CAE-778D-519911F37DEE}" dt="2022-04-28T05:38:03.748" v="3" actId="20577"/>
      <pc:docMkLst>
        <pc:docMk/>
      </pc:docMkLst>
      <pc:sldChg chg="modSp">
        <pc:chgData name="Lopez, Noe A" userId="S::nlopez22@calstatela.edu::d2ac2549-3d63-4ea5-afd3-f3ee6a72af44" providerId="AD" clId="Web-{0998D81B-2BC5-2CAE-778D-519911F37DEE}" dt="2022-04-28T05:38:03.748" v="3" actId="20577"/>
        <pc:sldMkLst>
          <pc:docMk/>
          <pc:sldMk cId="4144975374" sldId="290"/>
        </pc:sldMkLst>
        <pc:spChg chg="mod">
          <ac:chgData name="Lopez, Noe A" userId="S::nlopez22@calstatela.edu::d2ac2549-3d63-4ea5-afd3-f3ee6a72af44" providerId="AD" clId="Web-{0998D81B-2BC5-2CAE-778D-519911F37DEE}" dt="2022-04-28T05:38:03.748" v="3" actId="20577"/>
          <ac:spMkLst>
            <pc:docMk/>
            <pc:sldMk cId="4144975374" sldId="290"/>
            <ac:spMk id="6" creationId="{AB1A7F3D-4284-C9B5-732B-FA5A3153B7B7}"/>
          </ac:spMkLst>
        </pc:spChg>
      </pc:sldChg>
    </pc:docChg>
  </pc:docChgLst>
  <pc:docChgLst>
    <pc:chgData name="Mermelstein, Joshua D" userId="S::jmermel@calstatela.edu::740d7283-2747-4e42-9c6a-ef9d12833124" providerId="AD" clId="Web-{F110C4EB-855B-7A66-6324-8B99A707D927}"/>
    <pc:docChg chg="addSld modSld">
      <pc:chgData name="Mermelstein, Joshua D" userId="S::jmermel@calstatela.edu::740d7283-2747-4e42-9c6a-ef9d12833124" providerId="AD" clId="Web-{F110C4EB-855B-7A66-6324-8B99A707D927}" dt="2022-04-15T15:37:16.564" v="256" actId="14100"/>
      <pc:docMkLst>
        <pc:docMk/>
      </pc:docMkLst>
      <pc:sldChg chg="addSp delSp modSp">
        <pc:chgData name="Mermelstein, Joshua D" userId="S::jmermel@calstatela.edu::740d7283-2747-4e42-9c6a-ef9d12833124" providerId="AD" clId="Web-{F110C4EB-855B-7A66-6324-8B99A707D927}" dt="2022-04-15T15:31:29.483" v="95" actId="1076"/>
        <pc:sldMkLst>
          <pc:docMk/>
          <pc:sldMk cId="895328531" sldId="302"/>
        </pc:sldMkLst>
        <pc:spChg chg="del">
          <ac:chgData name="Mermelstein, Joshua D" userId="S::jmermel@calstatela.edu::740d7283-2747-4e42-9c6a-ef9d12833124" providerId="AD" clId="Web-{F110C4EB-855B-7A66-6324-8B99A707D927}" dt="2022-04-15T15:23:56.553" v="14"/>
          <ac:spMkLst>
            <pc:docMk/>
            <pc:sldMk cId="895328531" sldId="302"/>
            <ac:spMk id="2" creationId="{1E7BA2D2-5960-4AB9-ACE7-8D45A0E73B9D}"/>
          </ac:spMkLst>
        </pc:spChg>
        <pc:spChg chg="mod">
          <ac:chgData name="Mermelstein, Joshua D" userId="S::jmermel@calstatela.edu::740d7283-2747-4e42-9c6a-ef9d12833124" providerId="AD" clId="Web-{F110C4EB-855B-7A66-6324-8B99A707D927}" dt="2022-04-15T15:21:54.593" v="8" actId="20577"/>
          <ac:spMkLst>
            <pc:docMk/>
            <pc:sldMk cId="895328531" sldId="302"/>
            <ac:spMk id="3" creationId="{0B811AF2-DA41-4855-8208-FC3EBBD1FD07}"/>
          </ac:spMkLst>
        </pc:spChg>
        <pc:spChg chg="add mod">
          <ac:chgData name="Mermelstein, Joshua D" userId="S::jmermel@calstatela.edu::740d7283-2747-4e42-9c6a-ef9d12833124" providerId="AD" clId="Web-{F110C4EB-855B-7A66-6324-8B99A707D927}" dt="2022-04-15T15:21:22.451" v="7" actId="20577"/>
          <ac:spMkLst>
            <pc:docMk/>
            <pc:sldMk cId="895328531" sldId="302"/>
            <ac:spMk id="5" creationId="{9D2B2953-4893-8EDB-9100-E8647732F2D8}"/>
          </ac:spMkLst>
        </pc:spChg>
        <pc:spChg chg="add del">
          <ac:chgData name="Mermelstein, Joshua D" userId="S::jmermel@calstatela.edu::740d7283-2747-4e42-9c6a-ef9d12833124" providerId="AD" clId="Web-{F110C4EB-855B-7A66-6324-8B99A707D927}" dt="2022-04-15T15:23:07.456" v="10"/>
          <ac:spMkLst>
            <pc:docMk/>
            <pc:sldMk cId="895328531" sldId="302"/>
            <ac:spMk id="6" creationId="{F73A6A96-5E28-762C-258C-F1D599EC8E34}"/>
          </ac:spMkLst>
        </pc:spChg>
        <pc:spChg chg="add del">
          <ac:chgData name="Mermelstein, Joshua D" userId="S::jmermel@calstatela.edu::740d7283-2747-4e42-9c6a-ef9d12833124" providerId="AD" clId="Web-{F110C4EB-855B-7A66-6324-8B99A707D927}" dt="2022-04-15T15:23:49.740" v="12"/>
          <ac:spMkLst>
            <pc:docMk/>
            <pc:sldMk cId="895328531" sldId="302"/>
            <ac:spMk id="8" creationId="{1EE61EA2-F735-B4B9-B447-04B83D6A9A81}"/>
          </ac:spMkLst>
        </pc:spChg>
        <pc:spChg chg="add del">
          <ac:chgData name="Mermelstein, Joshua D" userId="S::jmermel@calstatela.edu::740d7283-2747-4e42-9c6a-ef9d12833124" providerId="AD" clId="Web-{F110C4EB-855B-7A66-6324-8B99A707D927}" dt="2022-04-15T15:24:00.991" v="15"/>
          <ac:spMkLst>
            <pc:docMk/>
            <pc:sldMk cId="895328531" sldId="302"/>
            <ac:spMk id="10" creationId="{12E5EF8D-E031-0755-5B55-83D29C1ACB31}"/>
          </ac:spMkLst>
        </pc:spChg>
        <pc:spChg chg="add mod">
          <ac:chgData name="Mermelstein, Joshua D" userId="S::jmermel@calstatela.edu::740d7283-2747-4e42-9c6a-ef9d12833124" providerId="AD" clId="Web-{F110C4EB-855B-7A66-6324-8B99A707D927}" dt="2022-04-15T15:24:07.960" v="17" actId="20577"/>
          <ac:spMkLst>
            <pc:docMk/>
            <pc:sldMk cId="895328531" sldId="302"/>
            <ac:spMk id="12" creationId="{21DF1BE4-5089-A7A4-A4ED-50F8608A89AB}"/>
          </ac:spMkLst>
        </pc:spChg>
        <pc:spChg chg="add del">
          <ac:chgData name="Mermelstein, Joshua D" userId="S::jmermel@calstatela.edu::740d7283-2747-4e42-9c6a-ef9d12833124" providerId="AD" clId="Web-{F110C4EB-855B-7A66-6324-8B99A707D927}" dt="2022-04-15T15:24:18.788" v="19"/>
          <ac:spMkLst>
            <pc:docMk/>
            <pc:sldMk cId="895328531" sldId="302"/>
            <ac:spMk id="13" creationId="{1D5EECE5-79CB-B69A-B50C-F367AF212883}"/>
          </ac:spMkLst>
        </pc:spChg>
        <pc:spChg chg="add mod">
          <ac:chgData name="Mermelstein, Joshua D" userId="S::jmermel@calstatela.edu::740d7283-2747-4e42-9c6a-ef9d12833124" providerId="AD" clId="Web-{F110C4EB-855B-7A66-6324-8B99A707D927}" dt="2022-04-15T15:31:14.342" v="91" actId="20577"/>
          <ac:spMkLst>
            <pc:docMk/>
            <pc:sldMk cId="895328531" sldId="302"/>
            <ac:spMk id="15" creationId="{B44ADCF4-E90E-EB11-6143-6EE07F050462}"/>
          </ac:spMkLst>
        </pc:spChg>
        <pc:spChg chg="add del">
          <ac:chgData name="Mermelstein, Joshua D" userId="S::jmermel@calstatela.edu::740d7283-2747-4e42-9c6a-ef9d12833124" providerId="AD" clId="Web-{F110C4EB-855B-7A66-6324-8B99A707D927}" dt="2022-04-15T15:24:24.898" v="22"/>
          <ac:spMkLst>
            <pc:docMk/>
            <pc:sldMk cId="895328531" sldId="302"/>
            <ac:spMk id="17" creationId="{59222D0A-65D5-0A04-D416-F3F688674CEB}"/>
          </ac:spMkLst>
        </pc:spChg>
        <pc:picChg chg="add mod">
          <ac:chgData name="Mermelstein, Joshua D" userId="S::jmermel@calstatela.edu::740d7283-2747-4e42-9c6a-ef9d12833124" providerId="AD" clId="Web-{F110C4EB-855B-7A66-6324-8B99A707D927}" dt="2022-04-15T15:31:29.483" v="95" actId="1076"/>
          <ac:picMkLst>
            <pc:docMk/>
            <pc:sldMk cId="895328531" sldId="302"/>
            <ac:picMk id="18" creationId="{FDBC7E7D-309C-4AF3-8DED-A437A49B7622}"/>
          </ac:picMkLst>
        </pc:picChg>
      </pc:sldChg>
      <pc:sldChg chg="addSp delSp modSp new">
        <pc:chgData name="Mermelstein, Joshua D" userId="S::jmermel@calstatela.edu::740d7283-2747-4e42-9c6a-ef9d12833124" providerId="AD" clId="Web-{F110C4EB-855B-7A66-6324-8B99A707D927}" dt="2022-04-15T15:37:16.564" v="256" actId="14100"/>
        <pc:sldMkLst>
          <pc:docMk/>
          <pc:sldMk cId="3543824507" sldId="309"/>
        </pc:sldMkLst>
        <pc:spChg chg="add del mod">
          <ac:chgData name="Mermelstein, Joshua D" userId="S::jmermel@calstatela.edu::740d7283-2747-4e42-9c6a-ef9d12833124" providerId="AD" clId="Web-{F110C4EB-855B-7A66-6324-8B99A707D927}" dt="2022-04-15T15:32:11.032" v="100"/>
          <ac:spMkLst>
            <pc:docMk/>
            <pc:sldMk cId="3543824507" sldId="309"/>
            <ac:spMk id="2" creationId="{CDBE4104-E50E-3FCD-DADC-5934C097B533}"/>
          </ac:spMkLst>
        </pc:spChg>
        <pc:spChg chg="add">
          <ac:chgData name="Mermelstein, Joshua D" userId="S::jmermel@calstatela.edu::740d7283-2747-4e42-9c6a-ef9d12833124" providerId="AD" clId="Web-{F110C4EB-855B-7A66-6324-8B99A707D927}" dt="2022-04-15T15:32:16.892" v="101"/>
          <ac:spMkLst>
            <pc:docMk/>
            <pc:sldMk cId="3543824507" sldId="309"/>
            <ac:spMk id="4" creationId="{B4926CEB-476F-A37B-58A5-20706D0213DA}"/>
          </ac:spMkLst>
        </pc:spChg>
        <pc:spChg chg="add mod">
          <ac:chgData name="Mermelstein, Joshua D" userId="S::jmermel@calstatela.edu::740d7283-2747-4e42-9c6a-ef9d12833124" providerId="AD" clId="Web-{F110C4EB-855B-7A66-6324-8B99A707D927}" dt="2022-04-15T15:37:16.564" v="256" actId="14100"/>
          <ac:spMkLst>
            <pc:docMk/>
            <pc:sldMk cId="3543824507" sldId="309"/>
            <ac:spMk id="7" creationId="{C265F215-0385-AF5C-5D20-D58AAD82CD96}"/>
          </ac:spMkLst>
        </pc:spChg>
        <pc:picChg chg="add mod">
          <ac:chgData name="Mermelstein, Joshua D" userId="S::jmermel@calstatela.edu::740d7283-2747-4e42-9c6a-ef9d12833124" providerId="AD" clId="Web-{F110C4EB-855B-7A66-6324-8B99A707D927}" dt="2022-04-15T15:34:42.228" v="216" actId="1076"/>
          <ac:picMkLst>
            <pc:docMk/>
            <pc:sldMk cId="3543824507" sldId="309"/>
            <ac:picMk id="5" creationId="{F2F17F3F-9C30-9A44-8D6A-3E1FB0107F16}"/>
          </ac:picMkLst>
        </pc:picChg>
      </pc:sldChg>
    </pc:docChg>
  </pc:docChgLst>
  <pc:docChgLst>
    <pc:chgData name="Lopez, Noe A" userId="S::nlopez22@calstatela.edu::d2ac2549-3d63-4ea5-afd3-f3ee6a72af44" providerId="AD" clId="Web-{4CA852F4-9530-1B10-CD04-073F11939396}"/>
    <pc:docChg chg="modSld">
      <pc:chgData name="Lopez, Noe A" userId="S::nlopez22@calstatela.edu::d2ac2549-3d63-4ea5-afd3-f3ee6a72af44" providerId="AD" clId="Web-{4CA852F4-9530-1B10-CD04-073F11939396}" dt="2022-04-27T01:43:11.907" v="18" actId="1076"/>
      <pc:docMkLst>
        <pc:docMk/>
      </pc:docMkLst>
      <pc:sldChg chg="delSp modSp">
        <pc:chgData name="Lopez, Noe A" userId="S::nlopez22@calstatela.edu::d2ac2549-3d63-4ea5-afd3-f3ee6a72af44" providerId="AD" clId="Web-{4CA852F4-9530-1B10-CD04-073F11939396}" dt="2022-04-27T01:43:11.907" v="18" actId="1076"/>
        <pc:sldMkLst>
          <pc:docMk/>
          <pc:sldMk cId="4144975374" sldId="290"/>
        </pc:sldMkLst>
        <pc:spChg chg="mod">
          <ac:chgData name="Lopez, Noe A" userId="S::nlopez22@calstatela.edu::d2ac2549-3d63-4ea5-afd3-f3ee6a72af44" providerId="AD" clId="Web-{4CA852F4-9530-1B10-CD04-073F11939396}" dt="2022-04-26T20:54:57.890" v="14" actId="20577"/>
          <ac:spMkLst>
            <pc:docMk/>
            <pc:sldMk cId="4144975374" sldId="290"/>
            <ac:spMk id="6" creationId="{AB1A7F3D-4284-C9B5-732B-FA5A3153B7B7}"/>
          </ac:spMkLst>
        </pc:spChg>
        <pc:picChg chg="mod">
          <ac:chgData name="Lopez, Noe A" userId="S::nlopez22@calstatela.edu::d2ac2549-3d63-4ea5-afd3-f3ee6a72af44" providerId="AD" clId="Web-{4CA852F4-9530-1B10-CD04-073F11939396}" dt="2022-04-27T01:43:11.907" v="18" actId="1076"/>
          <ac:picMkLst>
            <pc:docMk/>
            <pc:sldMk cId="4144975374" sldId="290"/>
            <ac:picMk id="10" creationId="{F638DD05-A968-4521-B78A-1BEC8D21FB78}"/>
          </ac:picMkLst>
        </pc:picChg>
        <pc:picChg chg="mod">
          <ac:chgData name="Lopez, Noe A" userId="S::nlopez22@calstatela.edu::d2ac2549-3d63-4ea5-afd3-f3ee6a72af44" providerId="AD" clId="Web-{4CA852F4-9530-1B10-CD04-073F11939396}" dt="2022-04-27T01:42:59.234" v="16" actId="1076"/>
          <ac:picMkLst>
            <pc:docMk/>
            <pc:sldMk cId="4144975374" sldId="290"/>
            <ac:picMk id="11" creationId="{0A31E68B-A0D0-468C-A33B-73F0E9D9D070}"/>
          </ac:picMkLst>
        </pc:picChg>
        <pc:picChg chg="del">
          <ac:chgData name="Lopez, Noe A" userId="S::nlopez22@calstatela.edu::d2ac2549-3d63-4ea5-afd3-f3ee6a72af44" providerId="AD" clId="Web-{4CA852F4-9530-1B10-CD04-073F11939396}" dt="2022-04-27T01:42:56.109" v="15"/>
          <ac:picMkLst>
            <pc:docMk/>
            <pc:sldMk cId="4144975374" sldId="290"/>
            <ac:picMk id="12" creationId="{E88DAA90-980B-43AE-88E6-699F3C42D70C}"/>
          </ac:picMkLst>
        </pc:picChg>
      </pc:sldChg>
    </pc:docChg>
  </pc:docChgLst>
  <pc:docChgLst>
    <pc:chgData name="Ibanez, Daniel" userId="a2852817-0360-45b5-bf7e-68729e5a4633" providerId="ADAL" clId="{5AB3EBA2-D1D6-44E2-A359-7092024B131D}"/>
    <pc:docChg chg="custSel delSld modSld">
      <pc:chgData name="Ibanez, Daniel" userId="a2852817-0360-45b5-bf7e-68729e5a4633" providerId="ADAL" clId="{5AB3EBA2-D1D6-44E2-A359-7092024B131D}" dt="2022-05-03T04:15:11.123" v="561" actId="20577"/>
      <pc:docMkLst>
        <pc:docMk/>
      </pc:docMkLst>
      <pc:sldChg chg="addSp delSp modSp mod modClrScheme chgLayout">
        <pc:chgData name="Ibanez, Daniel" userId="a2852817-0360-45b5-bf7e-68729e5a4633" providerId="ADAL" clId="{5AB3EBA2-D1D6-44E2-A359-7092024B131D}" dt="2022-05-03T04:01:27.727" v="105" actId="20577"/>
        <pc:sldMkLst>
          <pc:docMk/>
          <pc:sldMk cId="621518152" sldId="283"/>
        </pc:sldMkLst>
        <pc:spChg chg="add mod ord">
          <ac:chgData name="Ibanez, Daniel" userId="a2852817-0360-45b5-bf7e-68729e5a4633" providerId="ADAL" clId="{5AB3EBA2-D1D6-44E2-A359-7092024B131D}" dt="2022-04-15T16:41:28.052" v="1" actId="700"/>
          <ac:spMkLst>
            <pc:docMk/>
            <pc:sldMk cId="621518152" sldId="283"/>
            <ac:spMk id="2" creationId="{1BB51830-9B06-48FB-B1AF-70273869536C}"/>
          </ac:spMkLst>
        </pc:spChg>
        <pc:spChg chg="del mod">
          <ac:chgData name="Ibanez, Daniel" userId="a2852817-0360-45b5-bf7e-68729e5a4633" providerId="ADAL" clId="{5AB3EBA2-D1D6-44E2-A359-7092024B131D}" dt="2022-04-15T16:57:17.909" v="32" actId="21"/>
          <ac:spMkLst>
            <pc:docMk/>
            <pc:sldMk cId="621518152" sldId="283"/>
            <ac:spMk id="3" creationId="{5E103E60-314C-4BA2-B81B-303ECB14A050}"/>
          </ac:spMkLst>
        </pc:spChg>
        <pc:spChg chg="mod">
          <ac:chgData name="Ibanez, Daniel" userId="a2852817-0360-45b5-bf7e-68729e5a4633" providerId="ADAL" clId="{5AB3EBA2-D1D6-44E2-A359-7092024B131D}" dt="2022-05-03T04:01:27.727" v="105" actId="20577"/>
          <ac:spMkLst>
            <pc:docMk/>
            <pc:sldMk cId="621518152" sldId="283"/>
            <ac:spMk id="5" creationId="{E38FE55E-73A6-419F-A924-CCEEB8EDD29C}"/>
          </ac:spMkLst>
        </pc:spChg>
        <pc:spChg chg="add mod ord">
          <ac:chgData name="Ibanez, Daniel" userId="a2852817-0360-45b5-bf7e-68729e5a4633" providerId="ADAL" clId="{5AB3EBA2-D1D6-44E2-A359-7092024B131D}" dt="2022-04-15T16:41:28.052" v="1" actId="700"/>
          <ac:spMkLst>
            <pc:docMk/>
            <pc:sldMk cId="621518152" sldId="283"/>
            <ac:spMk id="5" creationId="{FE176A42-7249-4270-90CC-9D686677009A}"/>
          </ac:spMkLst>
        </pc:spChg>
        <pc:spChg chg="add mod ord">
          <ac:chgData name="Ibanez, Daniel" userId="a2852817-0360-45b5-bf7e-68729e5a4633" providerId="ADAL" clId="{5AB3EBA2-D1D6-44E2-A359-7092024B131D}" dt="2022-04-15T16:41:28.052" v="1" actId="700"/>
          <ac:spMkLst>
            <pc:docMk/>
            <pc:sldMk cId="621518152" sldId="283"/>
            <ac:spMk id="6" creationId="{368E155D-DB00-4E96-B310-BFC4A5A836AB}"/>
          </ac:spMkLst>
        </pc:spChg>
        <pc:picChg chg="add mod">
          <ac:chgData name="Ibanez, Daniel" userId="a2852817-0360-45b5-bf7e-68729e5a4633" providerId="ADAL" clId="{5AB3EBA2-D1D6-44E2-A359-7092024B131D}" dt="2022-04-27T06:44:29.082" v="80" actId="1076"/>
          <ac:picMkLst>
            <pc:docMk/>
            <pc:sldMk cId="621518152" sldId="283"/>
            <ac:picMk id="27650" creationId="{C37B1900-1F93-408E-AEB7-29659B11EAAE}"/>
          </ac:picMkLst>
        </pc:picChg>
        <pc:picChg chg="add mod">
          <ac:chgData name="Ibanez, Daniel" userId="a2852817-0360-45b5-bf7e-68729e5a4633" providerId="ADAL" clId="{5AB3EBA2-D1D6-44E2-A359-7092024B131D}" dt="2022-04-27T06:48:52.972" v="88" actId="1076"/>
          <ac:picMkLst>
            <pc:docMk/>
            <pc:sldMk cId="621518152" sldId="283"/>
            <ac:picMk id="27652" creationId="{08F798D0-2656-4C16-A115-078C7CA08771}"/>
          </ac:picMkLst>
        </pc:picChg>
      </pc:sldChg>
      <pc:sldChg chg="addSp delSp modSp mod">
        <pc:chgData name="Ibanez, Daniel" userId="a2852817-0360-45b5-bf7e-68729e5a4633" providerId="ADAL" clId="{5AB3EBA2-D1D6-44E2-A359-7092024B131D}" dt="2022-05-03T04:15:11.123" v="561" actId="20577"/>
        <pc:sldMkLst>
          <pc:docMk/>
          <pc:sldMk cId="428730925" sldId="284"/>
        </pc:sldMkLst>
        <pc:spChg chg="add del mod">
          <ac:chgData name="Ibanez, Daniel" userId="a2852817-0360-45b5-bf7e-68729e5a4633" providerId="ADAL" clId="{5AB3EBA2-D1D6-44E2-A359-7092024B131D}" dt="2022-04-21T06:40:11.557" v="39" actId="478"/>
          <ac:spMkLst>
            <pc:docMk/>
            <pc:sldMk cId="428730925" sldId="284"/>
            <ac:spMk id="2" creationId="{3B1DAA6C-FDED-458D-8463-4E94453B9E2F}"/>
          </ac:spMkLst>
        </pc:spChg>
        <pc:spChg chg="add mod">
          <ac:chgData name="Ibanez, Daniel" userId="a2852817-0360-45b5-bf7e-68729e5a4633" providerId="ADAL" clId="{5AB3EBA2-D1D6-44E2-A359-7092024B131D}" dt="2022-04-21T06:40:49.872" v="47" actId="1076"/>
          <ac:spMkLst>
            <pc:docMk/>
            <pc:sldMk cId="428730925" sldId="284"/>
            <ac:spMk id="3" creationId="{344371FB-4AC5-45F6-82C9-7E648449F280}"/>
          </ac:spMkLst>
        </pc:spChg>
        <pc:spChg chg="mod">
          <ac:chgData name="Ibanez, Daniel" userId="a2852817-0360-45b5-bf7e-68729e5a4633" providerId="ADAL" clId="{5AB3EBA2-D1D6-44E2-A359-7092024B131D}" dt="2022-05-03T04:15:11.123" v="561" actId="20577"/>
          <ac:spMkLst>
            <pc:docMk/>
            <pc:sldMk cId="428730925" sldId="284"/>
            <ac:spMk id="5" creationId="{47BD4272-22F9-47DC-81DD-85C939D48679}"/>
          </ac:spMkLst>
        </pc:spChg>
        <pc:spChg chg="del">
          <ac:chgData name="Ibanez, Daniel" userId="a2852817-0360-45b5-bf7e-68729e5a4633" providerId="ADAL" clId="{5AB3EBA2-D1D6-44E2-A359-7092024B131D}" dt="2022-04-15T16:59:04.035" v="35" actId="21"/>
          <ac:spMkLst>
            <pc:docMk/>
            <pc:sldMk cId="428730925" sldId="284"/>
            <ac:spMk id="6" creationId="{ADB44CAC-08D2-40AC-8A46-A9A3228F3270}"/>
          </ac:spMkLst>
        </pc:spChg>
        <pc:graphicFrameChg chg="add mod">
          <ac:chgData name="Ibanez, Daniel" userId="a2852817-0360-45b5-bf7e-68729e5a4633" providerId="ADAL" clId="{5AB3EBA2-D1D6-44E2-A359-7092024B131D}" dt="2022-05-03T04:14:19.853" v="526" actId="14100"/>
          <ac:graphicFrameMkLst>
            <pc:docMk/>
            <pc:sldMk cId="428730925" sldId="284"/>
            <ac:graphicFrameMk id="6" creationId="{EBD55D17-DB29-4EFC-8AF2-3A2F54E9AC25}"/>
          </ac:graphicFrameMkLst>
        </pc:graphicFrameChg>
      </pc:sldChg>
      <pc:sldChg chg="addSp delSp modSp mod modClrScheme chgLayout">
        <pc:chgData name="Ibanez, Daniel" userId="a2852817-0360-45b5-bf7e-68729e5a4633" providerId="ADAL" clId="{5AB3EBA2-D1D6-44E2-A359-7092024B131D}" dt="2022-04-29T03:45:16.876" v="104" actId="20577"/>
        <pc:sldMkLst>
          <pc:docMk/>
          <pc:sldMk cId="1477143843" sldId="285"/>
        </pc:sldMkLst>
        <pc:spChg chg="add mod ord">
          <ac:chgData name="Ibanez, Daniel" userId="a2852817-0360-45b5-bf7e-68729e5a4633" providerId="ADAL" clId="{5AB3EBA2-D1D6-44E2-A359-7092024B131D}" dt="2022-04-29T03:45:08.756" v="96" actId="20577"/>
          <ac:spMkLst>
            <pc:docMk/>
            <pc:sldMk cId="1477143843" sldId="285"/>
            <ac:spMk id="2" creationId="{FD1F10FA-D4E2-4741-81E6-E683EB212E28}"/>
          </ac:spMkLst>
        </pc:spChg>
        <pc:spChg chg="add mod ord">
          <ac:chgData name="Ibanez, Daniel" userId="a2852817-0360-45b5-bf7e-68729e5a4633" providerId="ADAL" clId="{5AB3EBA2-D1D6-44E2-A359-7092024B131D}" dt="2022-04-29T03:45:16.876" v="104" actId="20577"/>
          <ac:spMkLst>
            <pc:docMk/>
            <pc:sldMk cId="1477143843" sldId="285"/>
            <ac:spMk id="3" creationId="{313F4143-5A0E-46B6-B28F-5191422BE964}"/>
          </ac:spMkLst>
        </pc:spChg>
        <pc:spChg chg="add mod ord">
          <ac:chgData name="Ibanez, Daniel" userId="a2852817-0360-45b5-bf7e-68729e5a4633" providerId="ADAL" clId="{5AB3EBA2-D1D6-44E2-A359-7092024B131D}" dt="2022-04-15T16:48:54.821" v="4" actId="700"/>
          <ac:spMkLst>
            <pc:docMk/>
            <pc:sldMk cId="1477143843" sldId="285"/>
            <ac:spMk id="4" creationId="{B5829E73-7780-4727-B916-0E879150E07A}"/>
          </ac:spMkLst>
        </pc:spChg>
        <pc:spChg chg="del mod">
          <ac:chgData name="Ibanez, Daniel" userId="a2852817-0360-45b5-bf7e-68729e5a4633" providerId="ADAL" clId="{5AB3EBA2-D1D6-44E2-A359-7092024B131D}" dt="2022-04-15T16:50:24.073" v="23" actId="478"/>
          <ac:spMkLst>
            <pc:docMk/>
            <pc:sldMk cId="1477143843" sldId="285"/>
            <ac:spMk id="6" creationId="{2BB9AEA1-1339-40A3-BDB3-E10CA92B56FE}"/>
          </ac:spMkLst>
        </pc:spChg>
        <pc:spChg chg="del mod">
          <ac:chgData name="Ibanez, Daniel" userId="a2852817-0360-45b5-bf7e-68729e5a4633" providerId="ADAL" clId="{5AB3EBA2-D1D6-44E2-A359-7092024B131D}" dt="2022-04-15T16:52:45.113" v="26" actId="21"/>
          <ac:spMkLst>
            <pc:docMk/>
            <pc:sldMk cId="1477143843" sldId="285"/>
            <ac:spMk id="7" creationId="{94B56F1C-1AD1-447C-92D6-D94B531AB47D}"/>
          </ac:spMkLst>
        </pc:spChg>
        <pc:picChg chg="add mod">
          <ac:chgData name="Ibanez, Daniel" userId="a2852817-0360-45b5-bf7e-68729e5a4633" providerId="ADAL" clId="{5AB3EBA2-D1D6-44E2-A359-7092024B131D}" dt="2022-04-21T06:59:01.707" v="77" actId="14100"/>
          <ac:picMkLst>
            <pc:docMk/>
            <pc:sldMk cId="1477143843" sldId="285"/>
            <ac:picMk id="1026" creationId="{8874156C-8E4F-41E1-9C5D-B8F15144CD62}"/>
          </ac:picMkLst>
        </pc:picChg>
        <pc:picChg chg="add del mod">
          <ac:chgData name="Ibanez, Daniel" userId="a2852817-0360-45b5-bf7e-68729e5a4633" providerId="ADAL" clId="{5AB3EBA2-D1D6-44E2-A359-7092024B131D}" dt="2022-04-21T06:54:36.064" v="67" actId="478"/>
          <ac:picMkLst>
            <pc:docMk/>
            <pc:sldMk cId="1477143843" sldId="285"/>
            <ac:picMk id="1028" creationId="{D91066AE-7428-4F71-BCE5-2CE03890E7DC}"/>
          </ac:picMkLst>
        </pc:picChg>
      </pc:sldChg>
      <pc:sldChg chg="addSp delSp modSp mod modClrScheme chgLayout">
        <pc:chgData name="Ibanez, Daniel" userId="a2852817-0360-45b5-bf7e-68729e5a4633" providerId="ADAL" clId="{5AB3EBA2-D1D6-44E2-A359-7092024B131D}" dt="2022-04-21T06:58:29.257" v="73" actId="1076"/>
        <pc:sldMkLst>
          <pc:docMk/>
          <pc:sldMk cId="1065508766" sldId="286"/>
        </pc:sldMkLst>
        <pc:spChg chg="del mod">
          <ac:chgData name="Ibanez, Daniel" userId="a2852817-0360-45b5-bf7e-68729e5a4633" providerId="ADAL" clId="{5AB3EBA2-D1D6-44E2-A359-7092024B131D}" dt="2022-04-15T16:57:41.934" v="33" actId="21"/>
          <ac:spMkLst>
            <pc:docMk/>
            <pc:sldMk cId="1065508766" sldId="286"/>
            <ac:spMk id="2" creationId="{28A754B0-8685-4140-ACEA-DF072DD8ED62}"/>
          </ac:spMkLst>
        </pc:spChg>
        <pc:spChg chg="del mod">
          <ac:chgData name="Ibanez, Daniel" userId="a2852817-0360-45b5-bf7e-68729e5a4633" providerId="ADAL" clId="{5AB3EBA2-D1D6-44E2-A359-7092024B131D}" dt="2022-04-15T16:57:47.300" v="34" actId="21"/>
          <ac:spMkLst>
            <pc:docMk/>
            <pc:sldMk cId="1065508766" sldId="286"/>
            <ac:spMk id="3" creationId="{FD6567E4-A451-48BF-9BE9-34EDD92F552A}"/>
          </ac:spMkLst>
        </pc:spChg>
        <pc:spChg chg="add mod ord">
          <ac:chgData name="Ibanez, Daniel" userId="a2852817-0360-45b5-bf7e-68729e5a4633" providerId="ADAL" clId="{5AB3EBA2-D1D6-44E2-A359-7092024B131D}" dt="2022-04-15T16:54:41.370" v="30"/>
          <ac:spMkLst>
            <pc:docMk/>
            <pc:sldMk cId="1065508766" sldId="286"/>
            <ac:spMk id="4" creationId="{14377653-F326-4872-983E-F541B4F2A1FF}"/>
          </ac:spMkLst>
        </pc:spChg>
        <pc:spChg chg="add mod ord">
          <ac:chgData name="Ibanez, Daniel" userId="a2852817-0360-45b5-bf7e-68729e5a4633" providerId="ADAL" clId="{5AB3EBA2-D1D6-44E2-A359-7092024B131D}" dt="2022-04-15T16:54:51.919" v="31"/>
          <ac:spMkLst>
            <pc:docMk/>
            <pc:sldMk cId="1065508766" sldId="286"/>
            <ac:spMk id="5" creationId="{1345D202-0949-4D16-BEA7-8B356CAC11A3}"/>
          </ac:spMkLst>
        </pc:spChg>
        <pc:spChg chg="add mod ord">
          <ac:chgData name="Ibanez, Daniel" userId="a2852817-0360-45b5-bf7e-68729e5a4633" providerId="ADAL" clId="{5AB3EBA2-D1D6-44E2-A359-7092024B131D}" dt="2022-04-15T16:54:33.095" v="29" actId="700"/>
          <ac:spMkLst>
            <pc:docMk/>
            <pc:sldMk cId="1065508766" sldId="286"/>
            <ac:spMk id="6" creationId="{7186F8B7-F168-4045-82EE-9C7342CEF802}"/>
          </ac:spMkLst>
        </pc:spChg>
        <pc:picChg chg="add del mod">
          <ac:chgData name="Ibanez, Daniel" userId="a2852817-0360-45b5-bf7e-68729e5a4633" providerId="ADAL" clId="{5AB3EBA2-D1D6-44E2-A359-7092024B131D}" dt="2022-04-21T06:58:23.436" v="71" actId="478"/>
          <ac:picMkLst>
            <pc:docMk/>
            <pc:sldMk cId="1065508766" sldId="286"/>
            <ac:picMk id="4" creationId="{542B11C0-3593-4FA3-B33D-4CB062D962BB}"/>
          </ac:picMkLst>
        </pc:picChg>
        <pc:picChg chg="add mod">
          <ac:chgData name="Ibanez, Daniel" userId="a2852817-0360-45b5-bf7e-68729e5a4633" providerId="ADAL" clId="{5AB3EBA2-D1D6-44E2-A359-7092024B131D}" dt="2022-04-21T06:58:29.257" v="73" actId="1076"/>
          <ac:picMkLst>
            <pc:docMk/>
            <pc:sldMk cId="1065508766" sldId="286"/>
            <ac:picMk id="2050" creationId="{F3737A1E-95AD-436F-9F86-4BF9AB758066}"/>
          </ac:picMkLst>
        </pc:picChg>
      </pc:sldChg>
      <pc:sldChg chg="del">
        <pc:chgData name="Ibanez, Daniel" userId="a2852817-0360-45b5-bf7e-68729e5a4633" providerId="ADAL" clId="{5AB3EBA2-D1D6-44E2-A359-7092024B131D}" dt="2022-04-15T16:48:00.946" v="2" actId="2696"/>
        <pc:sldMkLst>
          <pc:docMk/>
          <pc:sldMk cId="2980780348" sldId="287"/>
        </pc:sldMkLst>
      </pc:sldChg>
      <pc:sldChg chg="del">
        <pc:chgData name="Ibanez, Daniel" userId="a2852817-0360-45b5-bf7e-68729e5a4633" providerId="ADAL" clId="{5AB3EBA2-D1D6-44E2-A359-7092024B131D}" dt="2022-04-15T16:48:03.817" v="3" actId="2696"/>
        <pc:sldMkLst>
          <pc:docMk/>
          <pc:sldMk cId="3266492886" sldId="288"/>
        </pc:sldMkLst>
      </pc:sldChg>
    </pc:docChg>
  </pc:docChgLst>
  <pc:docChgLst>
    <pc:chgData name="Mierzejewski, Jose E" userId="S::jmierze@calstatela.edu::d87a4eb1-d299-42d2-95bf-238420ef8285" providerId="AD" clId="Web-{B10FA1D4-360F-F647-7740-701CF8D5C30B}"/>
    <pc:docChg chg="addSld modSld">
      <pc:chgData name="Mierzejewski, Jose E" userId="S::jmierze@calstatela.edu::d87a4eb1-d299-42d2-95bf-238420ef8285" providerId="AD" clId="Web-{B10FA1D4-360F-F647-7740-701CF8D5C30B}" dt="2022-05-04T03:42:42.289" v="26"/>
      <pc:docMkLst>
        <pc:docMk/>
      </pc:docMkLst>
      <pc:sldChg chg="modSp modNotes">
        <pc:chgData name="Mierzejewski, Jose E" userId="S::jmierze@calstatela.edu::d87a4eb1-d299-42d2-95bf-238420ef8285" providerId="AD" clId="Web-{B10FA1D4-360F-F647-7740-701CF8D5C30B}" dt="2022-05-04T03:41:14.814" v="24"/>
        <pc:sldMkLst>
          <pc:docMk/>
          <pc:sldMk cId="1750296139" sldId="319"/>
        </pc:sldMkLst>
        <pc:spChg chg="mod">
          <ac:chgData name="Mierzejewski, Jose E" userId="S::jmierze@calstatela.edu::d87a4eb1-d299-42d2-95bf-238420ef8285" providerId="AD" clId="Web-{B10FA1D4-360F-F647-7740-701CF8D5C30B}" dt="2022-05-04T03:41:05.657" v="23" actId="20577"/>
          <ac:spMkLst>
            <pc:docMk/>
            <pc:sldMk cId="1750296139" sldId="319"/>
            <ac:spMk id="278" creationId="{00000000-0000-0000-0000-000000000000}"/>
          </ac:spMkLst>
        </pc:spChg>
      </pc:sldChg>
      <pc:sldChg chg="delSp add replId delAnim">
        <pc:chgData name="Mierzejewski, Jose E" userId="S::jmierze@calstatela.edu::d87a4eb1-d299-42d2-95bf-238420ef8285" providerId="AD" clId="Web-{B10FA1D4-360F-F647-7740-701CF8D5C30B}" dt="2022-05-04T03:42:42.289" v="26"/>
        <pc:sldMkLst>
          <pc:docMk/>
          <pc:sldMk cId="2059548068" sldId="352"/>
        </pc:sldMkLst>
        <pc:picChg chg="del">
          <ac:chgData name="Mierzejewski, Jose E" userId="S::jmierze@calstatela.edu::d87a4eb1-d299-42d2-95bf-238420ef8285" providerId="AD" clId="Web-{B10FA1D4-360F-F647-7740-701CF8D5C30B}" dt="2022-05-04T03:42:42.289" v="26"/>
          <ac:picMkLst>
            <pc:docMk/>
            <pc:sldMk cId="2059548068" sldId="352"/>
            <ac:picMk id="2" creationId="{1CBEE6AD-D068-412D-B932-E09E4321C86C}"/>
          </ac:picMkLst>
        </pc:picChg>
      </pc:sldChg>
    </pc:docChg>
  </pc:docChgLst>
  <pc:docChgLst>
    <pc:chgData clId="Web-{320D42B7-4C00-39AB-D5CF-9AF9504A0216}"/>
    <pc:docChg chg="modSld">
      <pc:chgData name="" userId="" providerId="" clId="Web-{320D42B7-4C00-39AB-D5CF-9AF9504A0216}" dt="2022-04-22T15:32:43.677" v="0" actId="1076"/>
      <pc:docMkLst>
        <pc:docMk/>
      </pc:docMkLst>
      <pc:sldChg chg="modSp">
        <pc:chgData name="" userId="" providerId="" clId="Web-{320D42B7-4C00-39AB-D5CF-9AF9504A0216}" dt="2022-04-22T15:32:43.677" v="0" actId="1076"/>
        <pc:sldMkLst>
          <pc:docMk/>
          <pc:sldMk cId="3594398106" sldId="307"/>
        </pc:sldMkLst>
        <pc:picChg chg="mod">
          <ac:chgData name="" userId="" providerId="" clId="Web-{320D42B7-4C00-39AB-D5CF-9AF9504A0216}" dt="2022-04-22T15:32:43.677" v="0" actId="1076"/>
          <ac:picMkLst>
            <pc:docMk/>
            <pc:sldMk cId="3594398106" sldId="307"/>
            <ac:picMk id="7" creationId="{DD197433-8AA9-55CC-ED85-A726B7A1EC99}"/>
          </ac:picMkLst>
        </pc:picChg>
      </pc:sldChg>
    </pc:docChg>
  </pc:docChgLst>
  <pc:docChgLst>
    <pc:chgData name="Mierzejewski, Jose E" userId="S::jmierze@calstatela.edu::d87a4eb1-d299-42d2-95bf-238420ef8285" providerId="AD" clId="Web-{3F52233A-1852-86DA-48B1-624956100E10}"/>
    <pc:docChg chg="modSld">
      <pc:chgData name="Mierzejewski, Jose E" userId="S::jmierze@calstatela.edu::d87a4eb1-d299-42d2-95bf-238420ef8285" providerId="AD" clId="Web-{3F52233A-1852-86DA-48B1-624956100E10}" dt="2022-04-29T16:22:57.480" v="1" actId="20577"/>
      <pc:docMkLst>
        <pc:docMk/>
      </pc:docMkLst>
      <pc:sldChg chg="modSp">
        <pc:chgData name="Mierzejewski, Jose E" userId="S::jmierze@calstatela.edu::d87a4eb1-d299-42d2-95bf-238420ef8285" providerId="AD" clId="Web-{3F52233A-1852-86DA-48B1-624956100E10}" dt="2022-04-29T16:22:57.480" v="1" actId="20577"/>
        <pc:sldMkLst>
          <pc:docMk/>
          <pc:sldMk cId="368971012" sldId="325"/>
        </pc:sldMkLst>
        <pc:spChg chg="mod">
          <ac:chgData name="Mierzejewski, Jose E" userId="S::jmierze@calstatela.edu::d87a4eb1-d299-42d2-95bf-238420ef8285" providerId="AD" clId="Web-{3F52233A-1852-86DA-48B1-624956100E10}" dt="2022-04-29T16:22:57.480" v="1" actId="20577"/>
          <ac:spMkLst>
            <pc:docMk/>
            <pc:sldMk cId="368971012" sldId="325"/>
            <ac:spMk id="278" creationId="{00000000-0000-0000-0000-000000000000}"/>
          </ac:spMkLst>
        </pc:spChg>
      </pc:sldChg>
    </pc:docChg>
  </pc:docChgLst>
  <pc:docChgLst>
    <pc:chgData name="Dean Baquir" userId="1319407c-3c25-4308-ae8f-ca924714fbd8" providerId="ADAL" clId="{67B7A9EA-020B-4DD2-9956-088C583A7103}"/>
    <pc:docChg chg="undo custSel addSld delSld modSld sldOrd">
      <pc:chgData name="Dean Baquir" userId="1319407c-3c25-4308-ae8f-ca924714fbd8" providerId="ADAL" clId="{67B7A9EA-020B-4DD2-9956-088C583A7103}" dt="2022-05-02T02:31:23.977" v="1045" actId="14100"/>
      <pc:docMkLst>
        <pc:docMk/>
      </pc:docMkLst>
      <pc:sldChg chg="modSp mod">
        <pc:chgData name="Dean Baquir" userId="1319407c-3c25-4308-ae8f-ca924714fbd8" providerId="ADAL" clId="{67B7A9EA-020B-4DD2-9956-088C583A7103}" dt="2022-04-27T18:36:10.433" v="1036" actId="255"/>
        <pc:sldMkLst>
          <pc:docMk/>
          <pc:sldMk cId="0" sldId="257"/>
        </pc:sldMkLst>
        <pc:spChg chg="mod">
          <ac:chgData name="Dean Baquir" userId="1319407c-3c25-4308-ae8f-ca924714fbd8" providerId="ADAL" clId="{67B7A9EA-020B-4DD2-9956-088C583A7103}" dt="2022-04-27T18:36:10.433" v="1036" actId="255"/>
          <ac:spMkLst>
            <pc:docMk/>
            <pc:sldMk cId="0" sldId="257"/>
            <ac:spMk id="71" creationId="{00000000-0000-0000-0000-000000000000}"/>
          </ac:spMkLst>
        </pc:spChg>
        <pc:spChg chg="mod">
          <ac:chgData name="Dean Baquir" userId="1319407c-3c25-4308-ae8f-ca924714fbd8" providerId="ADAL" clId="{67B7A9EA-020B-4DD2-9956-088C583A7103}" dt="2022-04-27T18:35:52.740" v="1035" actId="20577"/>
          <ac:spMkLst>
            <pc:docMk/>
            <pc:sldMk cId="0" sldId="257"/>
            <ac:spMk id="72" creationId="{00000000-0000-0000-0000-000000000000}"/>
          </ac:spMkLst>
        </pc:spChg>
      </pc:sldChg>
      <pc:sldChg chg="modSp mod">
        <pc:chgData name="Dean Baquir" userId="1319407c-3c25-4308-ae8f-ca924714fbd8" providerId="ADAL" clId="{67B7A9EA-020B-4DD2-9956-088C583A7103}" dt="2022-04-15T16:35:19.330" v="1" actId="20577"/>
        <pc:sldMkLst>
          <pc:docMk/>
          <pc:sldMk cId="0" sldId="258"/>
        </pc:sldMkLst>
        <pc:spChg chg="mod">
          <ac:chgData name="Dean Baquir" userId="1319407c-3c25-4308-ae8f-ca924714fbd8" providerId="ADAL" clId="{67B7A9EA-020B-4DD2-9956-088C583A7103}" dt="2022-04-15T16:35:19.330" v="1" actId="20577"/>
          <ac:spMkLst>
            <pc:docMk/>
            <pc:sldMk cId="0" sldId="258"/>
            <ac:spMk id="77" creationId="{00000000-0000-0000-0000-000000000000}"/>
          </ac:spMkLst>
        </pc:spChg>
      </pc:sldChg>
      <pc:sldChg chg="modSp del mod">
        <pc:chgData name="Dean Baquir" userId="1319407c-3c25-4308-ae8f-ca924714fbd8" providerId="ADAL" clId="{67B7A9EA-020B-4DD2-9956-088C583A7103}" dt="2022-04-27T05:05:26.605" v="695" actId="2696"/>
        <pc:sldMkLst>
          <pc:docMk/>
          <pc:sldMk cId="0" sldId="260"/>
        </pc:sldMkLst>
        <pc:spChg chg="mod">
          <ac:chgData name="Dean Baquir" userId="1319407c-3c25-4308-ae8f-ca924714fbd8" providerId="ADAL" clId="{67B7A9EA-020B-4DD2-9956-088C583A7103}" dt="2022-04-27T04:51:46.023" v="174" actId="20577"/>
          <ac:spMkLst>
            <pc:docMk/>
            <pc:sldMk cId="0" sldId="260"/>
            <ac:spMk id="94" creationId="{00000000-0000-0000-0000-000000000000}"/>
          </ac:spMkLst>
        </pc:spChg>
      </pc:sldChg>
      <pc:sldChg chg="modSp del mod">
        <pc:chgData name="Dean Baquir" userId="1319407c-3c25-4308-ae8f-ca924714fbd8" providerId="ADAL" clId="{67B7A9EA-020B-4DD2-9956-088C583A7103}" dt="2022-04-27T05:17:06.367" v="981" actId="2696"/>
        <pc:sldMkLst>
          <pc:docMk/>
          <pc:sldMk cId="1757879124" sldId="282"/>
        </pc:sldMkLst>
        <pc:spChg chg="mod">
          <ac:chgData name="Dean Baquir" userId="1319407c-3c25-4308-ae8f-ca924714fbd8" providerId="ADAL" clId="{67B7A9EA-020B-4DD2-9956-088C583A7103}" dt="2022-04-27T05:14:04.423" v="935" actId="207"/>
          <ac:spMkLst>
            <pc:docMk/>
            <pc:sldMk cId="1757879124" sldId="282"/>
            <ac:spMk id="347" creationId="{00000000-0000-0000-0000-000000000000}"/>
          </ac:spMkLst>
        </pc:spChg>
      </pc:sldChg>
      <pc:sldChg chg="del">
        <pc:chgData name="Dean Baquir" userId="1319407c-3c25-4308-ae8f-ca924714fbd8" providerId="ADAL" clId="{67B7A9EA-020B-4DD2-9956-088C583A7103}" dt="2022-04-28T05:41:53.011" v="1038" actId="2696"/>
        <pc:sldMkLst>
          <pc:docMk/>
          <pc:sldMk cId="1065508766" sldId="286"/>
        </pc:sldMkLst>
      </pc:sldChg>
      <pc:sldChg chg="modSp mod">
        <pc:chgData name="Dean Baquir" userId="1319407c-3c25-4308-ae8f-ca924714fbd8" providerId="ADAL" clId="{67B7A9EA-020B-4DD2-9956-088C583A7103}" dt="2022-05-02T02:31:23.977" v="1045" actId="14100"/>
        <pc:sldMkLst>
          <pc:docMk/>
          <pc:sldMk cId="3594398106" sldId="307"/>
        </pc:sldMkLst>
        <pc:spChg chg="mod">
          <ac:chgData name="Dean Baquir" userId="1319407c-3c25-4308-ae8f-ca924714fbd8" providerId="ADAL" clId="{67B7A9EA-020B-4DD2-9956-088C583A7103}" dt="2022-05-02T02:31:23.977" v="1045" actId="14100"/>
          <ac:spMkLst>
            <pc:docMk/>
            <pc:sldMk cId="3594398106" sldId="307"/>
            <ac:spMk id="12" creationId="{9CE36F70-0845-52E4-EEE8-4F142E340187}"/>
          </ac:spMkLst>
        </pc:spChg>
      </pc:sldChg>
      <pc:sldChg chg="modSp mod">
        <pc:chgData name="Dean Baquir" userId="1319407c-3c25-4308-ae8f-ca924714fbd8" providerId="ADAL" clId="{67B7A9EA-020B-4DD2-9956-088C583A7103}" dt="2022-04-27T17:26:47.950" v="997" actId="20577"/>
        <pc:sldMkLst>
          <pc:docMk/>
          <pc:sldMk cId="192468063" sldId="318"/>
        </pc:sldMkLst>
        <pc:spChg chg="mod">
          <ac:chgData name="Dean Baquir" userId="1319407c-3c25-4308-ae8f-ca924714fbd8" providerId="ADAL" clId="{67B7A9EA-020B-4DD2-9956-088C583A7103}" dt="2022-04-27T17:26:47.950" v="997" actId="20577"/>
          <ac:spMkLst>
            <pc:docMk/>
            <pc:sldMk cId="192468063" sldId="318"/>
            <ac:spMk id="2" creationId="{10B4DC39-DCBE-4C06-9025-80076AE6939E}"/>
          </ac:spMkLst>
        </pc:spChg>
        <pc:spChg chg="mod">
          <ac:chgData name="Dean Baquir" userId="1319407c-3c25-4308-ae8f-ca924714fbd8" providerId="ADAL" clId="{67B7A9EA-020B-4DD2-9956-088C583A7103}" dt="2022-04-15T16:44:14.908" v="5" actId="20577"/>
          <ac:spMkLst>
            <pc:docMk/>
            <pc:sldMk cId="192468063" sldId="318"/>
            <ac:spMk id="77" creationId="{00000000-0000-0000-0000-000000000000}"/>
          </ac:spMkLst>
        </pc:spChg>
      </pc:sldChg>
      <pc:sldChg chg="addSp delSp modSp mod ord">
        <pc:chgData name="Dean Baquir" userId="1319407c-3c25-4308-ae8f-ca924714fbd8" providerId="ADAL" clId="{67B7A9EA-020B-4DD2-9956-088C583A7103}" dt="2022-05-02T02:25:44.738" v="1044" actId="1076"/>
        <pc:sldMkLst>
          <pc:docMk/>
          <pc:sldMk cId="1461028751" sldId="321"/>
        </pc:sldMkLst>
        <pc:spChg chg="add mod">
          <ac:chgData name="Dean Baquir" userId="1319407c-3c25-4308-ae8f-ca924714fbd8" providerId="ADAL" clId="{67B7A9EA-020B-4DD2-9956-088C583A7103}" dt="2022-05-02T02:25:37.722" v="1043" actId="1076"/>
          <ac:spMkLst>
            <pc:docMk/>
            <pc:sldMk cId="1461028751" sldId="321"/>
            <ac:spMk id="6" creationId="{48F47BFF-ECB8-481A-8672-764BDE1378C7}"/>
          </ac:spMkLst>
        </pc:spChg>
        <pc:spChg chg="mod">
          <ac:chgData name="Dean Baquir" userId="1319407c-3c25-4308-ae8f-ca924714fbd8" providerId="ADAL" clId="{67B7A9EA-020B-4DD2-9956-088C583A7103}" dt="2022-05-02T02:25:35.120" v="1042" actId="1076"/>
          <ac:spMkLst>
            <pc:docMk/>
            <pc:sldMk cId="1461028751" sldId="321"/>
            <ac:spMk id="92" creationId="{00000000-0000-0000-0000-000000000000}"/>
          </ac:spMkLst>
        </pc:spChg>
        <pc:spChg chg="mod">
          <ac:chgData name="Dean Baquir" userId="1319407c-3c25-4308-ae8f-ca924714fbd8" providerId="ADAL" clId="{67B7A9EA-020B-4DD2-9956-088C583A7103}" dt="2022-04-27T05:06:59.028" v="715" actId="20577"/>
          <ac:spMkLst>
            <pc:docMk/>
            <pc:sldMk cId="1461028751" sldId="321"/>
            <ac:spMk id="93" creationId="{00000000-0000-0000-0000-000000000000}"/>
          </ac:spMkLst>
        </pc:spChg>
        <pc:spChg chg="del mod">
          <ac:chgData name="Dean Baquir" userId="1319407c-3c25-4308-ae8f-ca924714fbd8" providerId="ADAL" clId="{67B7A9EA-020B-4DD2-9956-088C583A7103}" dt="2022-04-27T05:06:01.402" v="707" actId="478"/>
          <ac:spMkLst>
            <pc:docMk/>
            <pc:sldMk cId="1461028751" sldId="321"/>
            <ac:spMk id="94" creationId="{00000000-0000-0000-0000-000000000000}"/>
          </ac:spMkLst>
        </pc:spChg>
        <pc:picChg chg="mod">
          <ac:chgData name="Dean Baquir" userId="1319407c-3c25-4308-ae8f-ca924714fbd8" providerId="ADAL" clId="{67B7A9EA-020B-4DD2-9956-088C583A7103}" dt="2022-05-02T02:25:44.738" v="1044" actId="1076"/>
          <ac:picMkLst>
            <pc:docMk/>
            <pc:sldMk cId="1461028751" sldId="321"/>
            <ac:picMk id="2" creationId="{8A2B0C2B-B356-2C5E-BE75-EEBA8D7DE5B6}"/>
          </ac:picMkLst>
        </pc:picChg>
      </pc:sldChg>
      <pc:sldChg chg="del">
        <pc:chgData name="Dean Baquir" userId="1319407c-3c25-4308-ae8f-ca924714fbd8" providerId="ADAL" clId="{67B7A9EA-020B-4DD2-9956-088C583A7103}" dt="2022-04-28T05:33:07.012" v="1037" actId="2696"/>
        <pc:sldMkLst>
          <pc:docMk/>
          <pc:sldMk cId="2178952321" sldId="326"/>
        </pc:sldMkLst>
      </pc:sldChg>
      <pc:sldChg chg="modSp mod ord">
        <pc:chgData name="Dean Baquir" userId="1319407c-3c25-4308-ae8f-ca924714fbd8" providerId="ADAL" clId="{67B7A9EA-020B-4DD2-9956-088C583A7103}" dt="2022-05-02T02:24:57.507" v="1039" actId="255"/>
        <pc:sldMkLst>
          <pc:docMk/>
          <pc:sldMk cId="588051736" sldId="327"/>
        </pc:sldMkLst>
        <pc:spChg chg="mod">
          <ac:chgData name="Dean Baquir" userId="1319407c-3c25-4308-ae8f-ca924714fbd8" providerId="ADAL" clId="{67B7A9EA-020B-4DD2-9956-088C583A7103}" dt="2022-05-02T02:24:57.507" v="1039" actId="255"/>
          <ac:spMkLst>
            <pc:docMk/>
            <pc:sldMk cId="588051736" sldId="327"/>
            <ac:spMk id="2" creationId="{EB2599D7-3B6D-DBBB-E166-AFCC94378569}"/>
          </ac:spMkLst>
        </pc:spChg>
        <pc:spChg chg="mod">
          <ac:chgData name="Dean Baquir" userId="1319407c-3c25-4308-ae8f-ca924714fbd8" providerId="ADAL" clId="{67B7A9EA-020B-4DD2-9956-088C583A7103}" dt="2022-04-27T04:54:43.438" v="176" actId="255"/>
          <ac:spMkLst>
            <pc:docMk/>
            <pc:sldMk cId="588051736" sldId="327"/>
            <ac:spMk id="3" creationId="{290205A5-07EF-DF3A-A0FD-C17472FDD1F1}"/>
          </ac:spMkLst>
        </pc:spChg>
        <pc:picChg chg="mod">
          <ac:chgData name="Dean Baquir" userId="1319407c-3c25-4308-ae8f-ca924714fbd8" providerId="ADAL" clId="{67B7A9EA-020B-4DD2-9956-088C583A7103}" dt="2022-04-27T18:04:50.741" v="1017" actId="1076"/>
          <ac:picMkLst>
            <pc:docMk/>
            <pc:sldMk cId="588051736" sldId="327"/>
            <ac:picMk id="7" creationId="{68C6D343-DF90-C88E-FDFE-64FD72F23BFD}"/>
          </ac:picMkLst>
        </pc:picChg>
      </pc:sldChg>
      <pc:sldChg chg="addSp delSp modSp new mod">
        <pc:chgData name="Dean Baquir" userId="1319407c-3c25-4308-ae8f-ca924714fbd8" providerId="ADAL" clId="{67B7A9EA-020B-4DD2-9956-088C583A7103}" dt="2022-04-27T05:17:03.888" v="980" actId="255"/>
        <pc:sldMkLst>
          <pc:docMk/>
          <pc:sldMk cId="1173924692" sldId="328"/>
        </pc:sldMkLst>
        <pc:spChg chg="mod">
          <ac:chgData name="Dean Baquir" userId="1319407c-3c25-4308-ae8f-ca924714fbd8" providerId="ADAL" clId="{67B7A9EA-020B-4DD2-9956-088C583A7103}" dt="2022-04-27T05:16:36.511" v="977" actId="14100"/>
          <ac:spMkLst>
            <pc:docMk/>
            <pc:sldMk cId="1173924692" sldId="328"/>
            <ac:spMk id="2" creationId="{FE4524BE-39E9-431A-B644-9531CB36B92D}"/>
          </ac:spMkLst>
        </pc:spChg>
        <pc:spChg chg="mod">
          <ac:chgData name="Dean Baquir" userId="1319407c-3c25-4308-ae8f-ca924714fbd8" providerId="ADAL" clId="{67B7A9EA-020B-4DD2-9956-088C583A7103}" dt="2022-04-27T05:17:03.888" v="980" actId="255"/>
          <ac:spMkLst>
            <pc:docMk/>
            <pc:sldMk cId="1173924692" sldId="328"/>
            <ac:spMk id="3" creationId="{A9A48CE8-C6B4-46BE-AA0C-28CE5338DA00}"/>
          </ac:spMkLst>
        </pc:spChg>
        <pc:spChg chg="add del mod">
          <ac:chgData name="Dean Baquir" userId="1319407c-3c25-4308-ae8f-ca924714fbd8" providerId="ADAL" clId="{67B7A9EA-020B-4DD2-9956-088C583A7103}" dt="2022-04-27T05:14:59.605" v="945" actId="478"/>
          <ac:spMkLst>
            <pc:docMk/>
            <pc:sldMk cId="1173924692" sldId="328"/>
            <ac:spMk id="5" creationId="{606A9FD9-CA1C-4D17-986F-8EB230D1AB29}"/>
          </ac:spMkLst>
        </pc:spChg>
        <pc:spChg chg="add mod">
          <ac:chgData name="Dean Baquir" userId="1319407c-3c25-4308-ae8f-ca924714fbd8" providerId="ADAL" clId="{67B7A9EA-020B-4DD2-9956-088C583A7103}" dt="2022-04-27T05:16:46.249" v="979" actId="1076"/>
          <ac:spMkLst>
            <pc:docMk/>
            <pc:sldMk cId="1173924692" sldId="328"/>
            <ac:spMk id="6" creationId="{D1C2267A-E7D9-4D9B-BC89-81CC10A8235F}"/>
          </ac:spMkLst>
        </pc:spChg>
        <pc:grpChg chg="add mod">
          <ac:chgData name="Dean Baquir" userId="1319407c-3c25-4308-ae8f-ca924714fbd8" providerId="ADAL" clId="{67B7A9EA-020B-4DD2-9956-088C583A7103}" dt="2022-04-27T05:16:42.320" v="978" actId="1076"/>
          <ac:grpSpMkLst>
            <pc:docMk/>
            <pc:sldMk cId="1173924692" sldId="328"/>
            <ac:grpSpMk id="7" creationId="{04D3BF38-3C98-4B3D-B189-22D8C6C56317}"/>
          </ac:grpSpMkLst>
        </pc:grpChg>
        <pc:picChg chg="mod">
          <ac:chgData name="Dean Baquir" userId="1319407c-3c25-4308-ae8f-ca924714fbd8" providerId="ADAL" clId="{67B7A9EA-020B-4DD2-9956-088C583A7103}" dt="2022-04-27T05:16:42.320" v="978" actId="1076"/>
          <ac:picMkLst>
            <pc:docMk/>
            <pc:sldMk cId="1173924692" sldId="328"/>
            <ac:picMk id="8" creationId="{70609E4F-1A7C-4A27-85C4-9C6930740FA8}"/>
          </ac:picMkLst>
        </pc:picChg>
        <pc:picChg chg="mod">
          <ac:chgData name="Dean Baquir" userId="1319407c-3c25-4308-ae8f-ca924714fbd8" providerId="ADAL" clId="{67B7A9EA-020B-4DD2-9956-088C583A7103}" dt="2022-04-27T05:16:42.320" v="978" actId="1076"/>
          <ac:picMkLst>
            <pc:docMk/>
            <pc:sldMk cId="1173924692" sldId="328"/>
            <ac:picMk id="9" creationId="{B5C7FEAB-F9EE-4B90-9186-A4A2ED2B92AA}"/>
          </ac:picMkLst>
        </pc:picChg>
        <pc:picChg chg="mod">
          <ac:chgData name="Dean Baquir" userId="1319407c-3c25-4308-ae8f-ca924714fbd8" providerId="ADAL" clId="{67B7A9EA-020B-4DD2-9956-088C583A7103}" dt="2022-04-27T05:16:42.320" v="978" actId="1076"/>
          <ac:picMkLst>
            <pc:docMk/>
            <pc:sldMk cId="1173924692" sldId="328"/>
            <ac:picMk id="10" creationId="{684260EA-D67A-491D-B932-078D36A01615}"/>
          </ac:picMkLst>
        </pc:picChg>
      </pc:sldChg>
    </pc:docChg>
  </pc:docChgLst>
  <pc:docChgLst>
    <pc:chgData name="Lum, Jeffrey" userId="S::jlum3@calstatela.edu::77cb0cb4-bf64-4dbf-9cfa-21df633dd65d" providerId="AD" clId="Web-{17E8E0A5-188B-984B-51FA-0DB8CC2A6BC8}"/>
    <pc:docChg chg="addSld delSld modSld sldOrd">
      <pc:chgData name="Lum, Jeffrey" userId="S::jlum3@calstatela.edu::77cb0cb4-bf64-4dbf-9cfa-21df633dd65d" providerId="AD" clId="Web-{17E8E0A5-188B-984B-51FA-0DB8CC2A6BC8}" dt="2022-04-15T17:06:01.100" v="193"/>
      <pc:docMkLst>
        <pc:docMk/>
      </pc:docMkLst>
      <pc:sldChg chg="del">
        <pc:chgData name="Lum, Jeffrey" userId="S::jlum3@calstatela.edu::77cb0cb4-bf64-4dbf-9cfa-21df633dd65d" providerId="AD" clId="Web-{17E8E0A5-188B-984B-51FA-0DB8CC2A6BC8}" dt="2022-04-15T17:06:01.100" v="193"/>
        <pc:sldMkLst>
          <pc:docMk/>
          <pc:sldMk cId="0" sldId="258"/>
        </pc:sldMkLst>
      </pc:sldChg>
      <pc:sldChg chg="addSp delSp modSp">
        <pc:chgData name="Lum, Jeffrey" userId="S::jlum3@calstatela.edu::77cb0cb4-bf64-4dbf-9cfa-21df633dd65d" providerId="AD" clId="Web-{17E8E0A5-188B-984B-51FA-0DB8CC2A6BC8}" dt="2022-04-15T17:03:33.502" v="190" actId="20577"/>
        <pc:sldMkLst>
          <pc:docMk/>
          <pc:sldMk cId="0" sldId="260"/>
        </pc:sldMkLst>
        <pc:spChg chg="add del mod">
          <ac:chgData name="Lum, Jeffrey" userId="S::jlum3@calstatela.edu::77cb0cb4-bf64-4dbf-9cfa-21df633dd65d" providerId="AD" clId="Web-{17E8E0A5-188B-984B-51FA-0DB8CC2A6BC8}" dt="2022-04-15T17:03:10.314" v="173"/>
          <ac:spMkLst>
            <pc:docMk/>
            <pc:sldMk cId="0" sldId="260"/>
            <ac:spMk id="2" creationId="{DE2436ED-D47A-DEF1-2009-A5446A209577}"/>
          </ac:spMkLst>
        </pc:spChg>
        <pc:spChg chg="mod">
          <ac:chgData name="Lum, Jeffrey" userId="S::jlum3@calstatela.edu::77cb0cb4-bf64-4dbf-9cfa-21df633dd65d" providerId="AD" clId="Web-{17E8E0A5-188B-984B-51FA-0DB8CC2A6BC8}" dt="2022-04-15T17:03:33.502" v="190" actId="20577"/>
          <ac:spMkLst>
            <pc:docMk/>
            <pc:sldMk cId="0" sldId="260"/>
            <ac:spMk id="93" creationId="{00000000-0000-0000-0000-000000000000}"/>
          </ac:spMkLst>
        </pc:spChg>
      </pc:sldChg>
      <pc:sldChg chg="delSp">
        <pc:chgData name="Lum, Jeffrey" userId="S::jlum3@calstatela.edu::77cb0cb4-bf64-4dbf-9cfa-21df633dd65d" providerId="AD" clId="Web-{17E8E0A5-188B-984B-51FA-0DB8CC2A6BC8}" dt="2022-04-15T17:04:31.285" v="191"/>
        <pc:sldMkLst>
          <pc:docMk/>
          <pc:sldMk cId="1757879124" sldId="282"/>
        </pc:sldMkLst>
        <pc:spChg chg="del">
          <ac:chgData name="Lum, Jeffrey" userId="S::jlum3@calstatela.edu::77cb0cb4-bf64-4dbf-9cfa-21df633dd65d" providerId="AD" clId="Web-{17E8E0A5-188B-984B-51FA-0DB8CC2A6BC8}" dt="2022-04-15T17:04:31.285" v="191"/>
          <ac:spMkLst>
            <pc:docMk/>
            <pc:sldMk cId="1757879124" sldId="282"/>
            <ac:spMk id="16391" creationId="{00000000-0000-0000-0000-000000000000}"/>
          </ac:spMkLst>
        </pc:spChg>
      </pc:sldChg>
      <pc:sldChg chg="addSp delSp modSp">
        <pc:chgData name="Lum, Jeffrey" userId="S::jlum3@calstatela.edu::77cb0cb4-bf64-4dbf-9cfa-21df633dd65d" providerId="AD" clId="Web-{17E8E0A5-188B-984B-51FA-0DB8CC2A6BC8}" dt="2022-04-15T17:00:19.029" v="170"/>
        <pc:sldMkLst>
          <pc:docMk/>
          <pc:sldMk cId="428730925" sldId="284"/>
        </pc:sldMkLst>
        <pc:spChg chg="add del mod">
          <ac:chgData name="Lum, Jeffrey" userId="S::jlum3@calstatela.edu::77cb0cb4-bf64-4dbf-9cfa-21df633dd65d" providerId="AD" clId="Web-{17E8E0A5-188B-984B-51FA-0DB8CC2A6BC8}" dt="2022-04-15T17:00:19.029" v="170"/>
          <ac:spMkLst>
            <pc:docMk/>
            <pc:sldMk cId="428730925" sldId="284"/>
            <ac:spMk id="3" creationId="{0C8947A5-5E46-709D-30FF-D4186B5F39EB}"/>
          </ac:spMkLst>
        </pc:spChg>
        <pc:spChg chg="add del">
          <ac:chgData name="Lum, Jeffrey" userId="S::jlum3@calstatela.edu::77cb0cb4-bf64-4dbf-9cfa-21df633dd65d" providerId="AD" clId="Web-{17E8E0A5-188B-984B-51FA-0DB8CC2A6BC8}" dt="2022-04-15T17:00:19.029" v="170"/>
          <ac:spMkLst>
            <pc:docMk/>
            <pc:sldMk cId="428730925" sldId="284"/>
            <ac:spMk id="4" creationId="{ADE5ABD7-CD5D-41FD-8AFE-4D0110FF017A}"/>
          </ac:spMkLst>
        </pc:spChg>
        <pc:spChg chg="add del mod">
          <ac:chgData name="Lum, Jeffrey" userId="S::jlum3@calstatela.edu::77cb0cb4-bf64-4dbf-9cfa-21df633dd65d" providerId="AD" clId="Web-{17E8E0A5-188B-984B-51FA-0DB8CC2A6BC8}" dt="2022-04-15T17:00:15.404" v="168"/>
          <ac:spMkLst>
            <pc:docMk/>
            <pc:sldMk cId="428730925" sldId="284"/>
            <ac:spMk id="8" creationId="{4962078A-90B5-8E79-B9FA-0427F6E79207}"/>
          </ac:spMkLst>
        </pc:spChg>
      </pc:sldChg>
      <pc:sldChg chg="addSp delSp modSp">
        <pc:chgData name="Lum, Jeffrey" userId="S::jlum3@calstatela.edu::77cb0cb4-bf64-4dbf-9cfa-21df633dd65d" providerId="AD" clId="Web-{17E8E0A5-188B-984B-51FA-0DB8CC2A6BC8}" dt="2022-04-15T16:59:59.513" v="164"/>
        <pc:sldMkLst>
          <pc:docMk/>
          <pc:sldMk cId="1065508766" sldId="286"/>
        </pc:sldMkLst>
        <pc:spChg chg="del mod">
          <ac:chgData name="Lum, Jeffrey" userId="S::jlum3@calstatela.edu::77cb0cb4-bf64-4dbf-9cfa-21df633dd65d" providerId="AD" clId="Web-{17E8E0A5-188B-984B-51FA-0DB8CC2A6BC8}" dt="2022-04-15T16:59:50.059" v="160"/>
          <ac:spMkLst>
            <pc:docMk/>
            <pc:sldMk cId="1065508766" sldId="286"/>
            <ac:spMk id="4" creationId="{14377653-F326-4872-983E-F541B4F2A1FF}"/>
          </ac:spMkLst>
        </pc:spChg>
        <pc:spChg chg="add del">
          <ac:chgData name="Lum, Jeffrey" userId="S::jlum3@calstatela.edu::77cb0cb4-bf64-4dbf-9cfa-21df633dd65d" providerId="AD" clId="Web-{17E8E0A5-188B-984B-51FA-0DB8CC2A6BC8}" dt="2022-04-15T16:59:44.028" v="158"/>
          <ac:spMkLst>
            <pc:docMk/>
            <pc:sldMk cId="1065508766" sldId="286"/>
            <ac:spMk id="8" creationId="{FFC4C805-4A32-7E01-E3F9-08A1E96C7DCE}"/>
          </ac:spMkLst>
        </pc:spChg>
        <pc:spChg chg="add del mod">
          <ac:chgData name="Lum, Jeffrey" userId="S::jlum3@calstatela.edu::77cb0cb4-bf64-4dbf-9cfa-21df633dd65d" providerId="AD" clId="Web-{17E8E0A5-188B-984B-51FA-0DB8CC2A6BC8}" dt="2022-04-15T16:59:57.716" v="163"/>
          <ac:spMkLst>
            <pc:docMk/>
            <pc:sldMk cId="1065508766" sldId="286"/>
            <ac:spMk id="10" creationId="{24882B2E-B1D3-1EBA-6A2F-EAD54340F599}"/>
          </ac:spMkLst>
        </pc:spChg>
        <pc:spChg chg="add del">
          <ac:chgData name="Lum, Jeffrey" userId="S::jlum3@calstatela.edu::77cb0cb4-bf64-4dbf-9cfa-21df633dd65d" providerId="AD" clId="Web-{17E8E0A5-188B-984B-51FA-0DB8CC2A6BC8}" dt="2022-04-15T16:59:55.684" v="162"/>
          <ac:spMkLst>
            <pc:docMk/>
            <pc:sldMk cId="1065508766" sldId="286"/>
            <ac:spMk id="12" creationId="{D8AAE2FE-ABD3-8EC6-AD0B-EF398211FA35}"/>
          </ac:spMkLst>
        </pc:spChg>
        <pc:spChg chg="add mod">
          <ac:chgData name="Lum, Jeffrey" userId="S::jlum3@calstatela.edu::77cb0cb4-bf64-4dbf-9cfa-21df633dd65d" providerId="AD" clId="Web-{17E8E0A5-188B-984B-51FA-0DB8CC2A6BC8}" dt="2022-04-15T16:59:59.513" v="164"/>
          <ac:spMkLst>
            <pc:docMk/>
            <pc:sldMk cId="1065508766" sldId="286"/>
            <ac:spMk id="14" creationId="{6EF8F455-4C71-8A73-7632-6964A5DC52B2}"/>
          </ac:spMkLst>
        </pc:spChg>
      </pc:sldChg>
      <pc:sldChg chg="modSp">
        <pc:chgData name="Lum, Jeffrey" userId="S::jlum3@calstatela.edu::77cb0cb4-bf64-4dbf-9cfa-21df633dd65d" providerId="AD" clId="Web-{17E8E0A5-188B-984B-51FA-0DB8CC2A6BC8}" dt="2022-04-15T16:59:17.215" v="155" actId="20577"/>
        <pc:sldMkLst>
          <pc:docMk/>
          <pc:sldMk cId="4144975374" sldId="290"/>
        </pc:sldMkLst>
        <pc:spChg chg="mod">
          <ac:chgData name="Lum, Jeffrey" userId="S::jlum3@calstatela.edu::77cb0cb4-bf64-4dbf-9cfa-21df633dd65d" providerId="AD" clId="Web-{17E8E0A5-188B-984B-51FA-0DB8CC2A6BC8}" dt="2022-04-15T16:59:17.215" v="155" actId="20577"/>
          <ac:spMkLst>
            <pc:docMk/>
            <pc:sldMk cId="4144975374" sldId="290"/>
            <ac:spMk id="5" creationId="{F58295F7-E2BB-F483-1093-CFCD5F5A6B70}"/>
          </ac:spMkLst>
        </pc:spChg>
      </pc:sldChg>
      <pc:sldChg chg="del">
        <pc:chgData name="Lum, Jeffrey" userId="S::jlum3@calstatela.edu::77cb0cb4-bf64-4dbf-9cfa-21df633dd65d" providerId="AD" clId="Web-{17E8E0A5-188B-984B-51FA-0DB8CC2A6BC8}" dt="2022-04-15T16:35:08.365" v="0"/>
        <pc:sldMkLst>
          <pc:docMk/>
          <pc:sldMk cId="699585394" sldId="299"/>
        </pc:sldMkLst>
      </pc:sldChg>
      <pc:sldChg chg="ord">
        <pc:chgData name="Lum, Jeffrey" userId="S::jlum3@calstatela.edu::77cb0cb4-bf64-4dbf-9cfa-21df633dd65d" providerId="AD" clId="Web-{17E8E0A5-188B-984B-51FA-0DB8CC2A6BC8}" dt="2022-04-15T16:52:41.908" v="96"/>
        <pc:sldMkLst>
          <pc:docMk/>
          <pc:sldMk cId="3256387627" sldId="300"/>
        </pc:sldMkLst>
      </pc:sldChg>
      <pc:sldChg chg="modSp ord">
        <pc:chgData name="Lum, Jeffrey" userId="S::jlum3@calstatela.edu::77cb0cb4-bf64-4dbf-9cfa-21df633dd65d" providerId="AD" clId="Web-{17E8E0A5-188B-984B-51FA-0DB8CC2A6BC8}" dt="2022-04-15T16:56:16.741" v="101" actId="20577"/>
        <pc:sldMkLst>
          <pc:docMk/>
          <pc:sldMk cId="986410226" sldId="301"/>
        </pc:sldMkLst>
        <pc:spChg chg="mod">
          <ac:chgData name="Lum, Jeffrey" userId="S::jlum3@calstatela.edu::77cb0cb4-bf64-4dbf-9cfa-21df633dd65d" providerId="AD" clId="Web-{17E8E0A5-188B-984B-51FA-0DB8CC2A6BC8}" dt="2022-04-15T16:56:16.741" v="101" actId="20577"/>
          <ac:spMkLst>
            <pc:docMk/>
            <pc:sldMk cId="986410226" sldId="301"/>
            <ac:spMk id="13" creationId="{C82ABBB0-BE3E-CC1D-4794-CCD94B312DC7}"/>
          </ac:spMkLst>
        </pc:spChg>
      </pc:sldChg>
      <pc:sldChg chg="modSp">
        <pc:chgData name="Lum, Jeffrey" userId="S::jlum3@calstatela.edu::77cb0cb4-bf64-4dbf-9cfa-21df633dd65d" providerId="AD" clId="Web-{17E8E0A5-188B-984B-51FA-0DB8CC2A6BC8}" dt="2022-04-15T16:58:50.183" v="153" actId="20577"/>
        <pc:sldMkLst>
          <pc:docMk/>
          <pc:sldMk cId="895328531" sldId="302"/>
        </pc:sldMkLst>
        <pc:spChg chg="mod">
          <ac:chgData name="Lum, Jeffrey" userId="S::jlum3@calstatela.edu::77cb0cb4-bf64-4dbf-9cfa-21df633dd65d" providerId="AD" clId="Web-{17E8E0A5-188B-984B-51FA-0DB8CC2A6BC8}" dt="2022-04-15T16:58:50.183" v="153" actId="20577"/>
          <ac:spMkLst>
            <pc:docMk/>
            <pc:sldMk cId="895328531" sldId="302"/>
            <ac:spMk id="4" creationId="{41F40D0A-D17A-C7FE-6CAF-80D9C32AE2D8}"/>
          </ac:spMkLst>
        </pc:spChg>
      </pc:sldChg>
      <pc:sldChg chg="modSp">
        <pc:chgData name="Lum, Jeffrey" userId="S::jlum3@calstatela.edu::77cb0cb4-bf64-4dbf-9cfa-21df633dd65d" providerId="AD" clId="Web-{17E8E0A5-188B-984B-51FA-0DB8CC2A6BC8}" dt="2022-04-15T16:57:54.212" v="123" actId="20577"/>
        <pc:sldMkLst>
          <pc:docMk/>
          <pc:sldMk cId="3263933297" sldId="303"/>
        </pc:sldMkLst>
        <pc:spChg chg="mod">
          <ac:chgData name="Lum, Jeffrey" userId="S::jlum3@calstatela.edu::77cb0cb4-bf64-4dbf-9cfa-21df633dd65d" providerId="AD" clId="Web-{17E8E0A5-188B-984B-51FA-0DB8CC2A6BC8}" dt="2022-04-15T16:57:54.212" v="123" actId="20577"/>
          <ac:spMkLst>
            <pc:docMk/>
            <pc:sldMk cId="3263933297" sldId="303"/>
            <ac:spMk id="2" creationId="{481C7312-65FF-862B-DA29-3CCD9E667104}"/>
          </ac:spMkLst>
        </pc:spChg>
      </pc:sldChg>
      <pc:sldChg chg="ord">
        <pc:chgData name="Lum, Jeffrey" userId="S::jlum3@calstatela.edu::77cb0cb4-bf64-4dbf-9cfa-21df633dd65d" providerId="AD" clId="Web-{17E8E0A5-188B-984B-51FA-0DB8CC2A6BC8}" dt="2022-04-15T16:35:57.288" v="1"/>
        <pc:sldMkLst>
          <pc:docMk/>
          <pc:sldMk cId="2610625175" sldId="306"/>
        </pc:sldMkLst>
      </pc:sldChg>
      <pc:sldChg chg="modSp">
        <pc:chgData name="Lum, Jeffrey" userId="S::jlum3@calstatela.edu::77cb0cb4-bf64-4dbf-9cfa-21df633dd65d" providerId="AD" clId="Web-{17E8E0A5-188B-984B-51FA-0DB8CC2A6BC8}" dt="2022-04-15T16:58:36.839" v="149" actId="20577"/>
        <pc:sldMkLst>
          <pc:docMk/>
          <pc:sldMk cId="3543824507" sldId="309"/>
        </pc:sldMkLst>
        <pc:spChg chg="mod">
          <ac:chgData name="Lum, Jeffrey" userId="S::jlum3@calstatela.edu::77cb0cb4-bf64-4dbf-9cfa-21df633dd65d" providerId="AD" clId="Web-{17E8E0A5-188B-984B-51FA-0DB8CC2A6BC8}" dt="2022-04-15T16:58:36.839" v="149" actId="20577"/>
          <ac:spMkLst>
            <pc:docMk/>
            <pc:sldMk cId="3543824507" sldId="309"/>
            <ac:spMk id="2" creationId="{84E06819-AC0E-F96B-DFEE-88E1BE55CD1A}"/>
          </ac:spMkLst>
        </pc:spChg>
      </pc:sldChg>
      <pc:sldChg chg="modSp">
        <pc:chgData name="Lum, Jeffrey" userId="S::jlum3@calstatela.edu::77cb0cb4-bf64-4dbf-9cfa-21df633dd65d" providerId="AD" clId="Web-{17E8E0A5-188B-984B-51FA-0DB8CC2A6BC8}" dt="2022-04-15T16:58:25.245" v="140" actId="20577"/>
        <pc:sldMkLst>
          <pc:docMk/>
          <pc:sldMk cId="2162011491" sldId="310"/>
        </pc:sldMkLst>
        <pc:spChg chg="mod">
          <ac:chgData name="Lum, Jeffrey" userId="S::jlum3@calstatela.edu::77cb0cb4-bf64-4dbf-9cfa-21df633dd65d" providerId="AD" clId="Web-{17E8E0A5-188B-984B-51FA-0DB8CC2A6BC8}" dt="2022-04-15T16:58:25.245" v="140" actId="20577"/>
          <ac:spMkLst>
            <pc:docMk/>
            <pc:sldMk cId="2162011491" sldId="310"/>
            <ac:spMk id="7" creationId="{A95A2276-250F-6A42-2F2A-B8AA871030CA}"/>
          </ac:spMkLst>
        </pc:spChg>
      </pc:sldChg>
      <pc:sldChg chg="modSp">
        <pc:chgData name="Lum, Jeffrey" userId="S::jlum3@calstatela.edu::77cb0cb4-bf64-4dbf-9cfa-21df633dd65d" providerId="AD" clId="Web-{17E8E0A5-188B-984B-51FA-0DB8CC2A6BC8}" dt="2022-04-15T16:58:06.963" v="130" actId="20577"/>
        <pc:sldMkLst>
          <pc:docMk/>
          <pc:sldMk cId="1288858268" sldId="311"/>
        </pc:sldMkLst>
        <pc:spChg chg="mod">
          <ac:chgData name="Lum, Jeffrey" userId="S::jlum3@calstatela.edu::77cb0cb4-bf64-4dbf-9cfa-21df633dd65d" providerId="AD" clId="Web-{17E8E0A5-188B-984B-51FA-0DB8CC2A6BC8}" dt="2022-04-15T16:58:06.963" v="130" actId="20577"/>
          <ac:spMkLst>
            <pc:docMk/>
            <pc:sldMk cId="1288858268" sldId="311"/>
            <ac:spMk id="2" creationId="{64E72ABC-13F0-867A-F0FD-9E83520E41C4}"/>
          </ac:spMkLst>
        </pc:spChg>
      </pc:sldChg>
      <pc:sldChg chg="modSp add ord replId">
        <pc:chgData name="Lum, Jeffrey" userId="S::jlum3@calstatela.edu::77cb0cb4-bf64-4dbf-9cfa-21df633dd65d" providerId="AD" clId="Web-{17E8E0A5-188B-984B-51FA-0DB8CC2A6BC8}" dt="2022-04-15T16:57:04.774" v="114" actId="20577"/>
        <pc:sldMkLst>
          <pc:docMk/>
          <pc:sldMk cId="1890239898" sldId="312"/>
        </pc:sldMkLst>
        <pc:spChg chg="mod">
          <ac:chgData name="Lum, Jeffrey" userId="S::jlum3@calstatela.edu::77cb0cb4-bf64-4dbf-9cfa-21df633dd65d" providerId="AD" clId="Web-{17E8E0A5-188B-984B-51FA-0DB8CC2A6BC8}" dt="2022-04-15T16:57:04.774" v="114" actId="20577"/>
          <ac:spMkLst>
            <pc:docMk/>
            <pc:sldMk cId="1890239898" sldId="312"/>
            <ac:spMk id="3" creationId="{CEF822F1-39F3-A710-6D6A-AC240054C4F3}"/>
          </ac:spMkLst>
        </pc:spChg>
      </pc:sldChg>
      <pc:sldChg chg="addSp modSp ord">
        <pc:chgData name="Lum, Jeffrey" userId="S::jlum3@calstatela.edu::77cb0cb4-bf64-4dbf-9cfa-21df633dd65d" providerId="AD" clId="Web-{17E8E0A5-188B-984B-51FA-0DB8CC2A6BC8}" dt="2022-04-15T17:05:52.475" v="192"/>
        <pc:sldMkLst>
          <pc:docMk/>
          <pc:sldMk cId="192468063" sldId="318"/>
        </pc:sldMkLst>
        <pc:spChg chg="add mod">
          <ac:chgData name="Lum, Jeffrey" userId="S::jlum3@calstatela.edu::77cb0cb4-bf64-4dbf-9cfa-21df633dd65d" providerId="AD" clId="Web-{17E8E0A5-188B-984B-51FA-0DB8CC2A6BC8}" dt="2022-04-15T16:47:57.166" v="93" actId="20577"/>
          <ac:spMkLst>
            <pc:docMk/>
            <pc:sldMk cId="192468063" sldId="318"/>
            <ac:spMk id="2" creationId="{08EF8948-E5EF-8582-01C4-2546EDEC8D8A}"/>
          </ac:spMkLst>
        </pc:spChg>
        <pc:spChg chg="mod">
          <ac:chgData name="Lum, Jeffrey" userId="S::jlum3@calstatela.edu::77cb0cb4-bf64-4dbf-9cfa-21df633dd65d" providerId="AD" clId="Web-{17E8E0A5-188B-984B-51FA-0DB8CC2A6BC8}" dt="2022-04-15T16:45:43.991" v="45" actId="20577"/>
          <ac:spMkLst>
            <pc:docMk/>
            <pc:sldMk cId="192468063" sldId="318"/>
            <ac:spMk id="77" creationId="{00000000-0000-0000-0000-000000000000}"/>
          </ac:spMkLst>
        </pc:spChg>
      </pc:sldChg>
      <pc:sldChg chg="ord">
        <pc:chgData name="Lum, Jeffrey" userId="S::jlum3@calstatela.edu::77cb0cb4-bf64-4dbf-9cfa-21df633dd65d" providerId="AD" clId="Web-{17E8E0A5-188B-984B-51FA-0DB8CC2A6BC8}" dt="2022-04-15T16:52:41.908" v="95"/>
        <pc:sldMkLst>
          <pc:docMk/>
          <pc:sldMk cId="1859546855" sldId="320"/>
        </pc:sldMkLst>
      </pc:sldChg>
    </pc:docChg>
  </pc:docChgLst>
  <pc:docChgLst>
    <pc:chgData name="Tobar, Wilson A" userId="S::wtobar2@calstatela.edu::acd704fe-9cf5-4956-bc2c-3c27396db67c" providerId="AD" clId="Web-{A4FFCCDF-9691-EC4B-D395-4261973B7175}"/>
    <pc:docChg chg="addSld delSld modSld sldOrd">
      <pc:chgData name="Tobar, Wilson A" userId="S::wtobar2@calstatela.edu::acd704fe-9cf5-4956-bc2c-3c27396db67c" providerId="AD" clId="Web-{A4FFCCDF-9691-EC4B-D395-4261973B7175}" dt="2022-04-21T18:41:44.265" v="694" actId="20577"/>
      <pc:docMkLst>
        <pc:docMk/>
      </pc:docMkLst>
      <pc:sldChg chg="modSp del">
        <pc:chgData name="Tobar, Wilson A" userId="S::wtobar2@calstatela.edu::acd704fe-9cf5-4956-bc2c-3c27396db67c" providerId="AD" clId="Web-{A4FFCCDF-9691-EC4B-D395-4261973B7175}" dt="2022-04-21T18:40:45.544" v="670"/>
        <pc:sldMkLst>
          <pc:docMk/>
          <pc:sldMk cId="986410226" sldId="301"/>
        </pc:sldMkLst>
        <pc:spChg chg="mod">
          <ac:chgData name="Tobar, Wilson A" userId="S::wtobar2@calstatela.edu::acd704fe-9cf5-4956-bc2c-3c27396db67c" providerId="AD" clId="Web-{A4FFCCDF-9691-EC4B-D395-4261973B7175}" dt="2022-04-21T17:57:33.859" v="7" actId="20577"/>
          <ac:spMkLst>
            <pc:docMk/>
            <pc:sldMk cId="986410226" sldId="301"/>
            <ac:spMk id="13" creationId="{C82ABBB0-BE3E-CC1D-4794-CCD94B312DC7}"/>
          </ac:spMkLst>
        </pc:spChg>
      </pc:sldChg>
      <pc:sldChg chg="modSp del">
        <pc:chgData name="Tobar, Wilson A" userId="S::wtobar2@calstatela.edu::acd704fe-9cf5-4956-bc2c-3c27396db67c" providerId="AD" clId="Web-{A4FFCCDF-9691-EC4B-D395-4261973B7175}" dt="2022-04-21T18:40:43.434" v="669"/>
        <pc:sldMkLst>
          <pc:docMk/>
          <pc:sldMk cId="3878604318" sldId="320"/>
        </pc:sldMkLst>
        <pc:spChg chg="mod">
          <ac:chgData name="Tobar, Wilson A" userId="S::wtobar2@calstatela.edu::acd704fe-9cf5-4956-bc2c-3c27396db67c" providerId="AD" clId="Web-{A4FFCCDF-9691-EC4B-D395-4261973B7175}" dt="2022-04-21T17:57:28.546" v="5" actId="20577"/>
          <ac:spMkLst>
            <pc:docMk/>
            <pc:sldMk cId="3878604318" sldId="320"/>
            <ac:spMk id="13" creationId="{C82ABBB0-BE3E-CC1D-4794-CCD94B312DC7}"/>
          </ac:spMkLst>
        </pc:spChg>
      </pc:sldChg>
      <pc:sldChg chg="addSp delSp modSp add del ord replId">
        <pc:chgData name="Tobar, Wilson A" userId="S::wtobar2@calstatela.edu::acd704fe-9cf5-4956-bc2c-3c27396db67c" providerId="AD" clId="Web-{A4FFCCDF-9691-EC4B-D395-4261973B7175}" dt="2022-04-21T18:41:15.498" v="671"/>
        <pc:sldMkLst>
          <pc:docMk/>
          <pc:sldMk cId="2643853736" sldId="322"/>
        </pc:sldMkLst>
        <pc:spChg chg="add mod ord">
          <ac:chgData name="Tobar, Wilson A" userId="S::wtobar2@calstatela.edu::acd704fe-9cf5-4956-bc2c-3c27396db67c" providerId="AD" clId="Web-{A4FFCCDF-9691-EC4B-D395-4261973B7175}" dt="2022-04-21T18:35:28.370" v="606" actId="20577"/>
          <ac:spMkLst>
            <pc:docMk/>
            <pc:sldMk cId="2643853736" sldId="322"/>
            <ac:spMk id="2" creationId="{C3089253-24F2-8EE7-B616-C382EF311F84}"/>
          </ac:spMkLst>
        </pc:spChg>
        <pc:spChg chg="add del mod">
          <ac:chgData name="Tobar, Wilson A" userId="S::wtobar2@calstatela.edu::acd704fe-9cf5-4956-bc2c-3c27396db67c" providerId="AD" clId="Web-{A4FFCCDF-9691-EC4B-D395-4261973B7175}" dt="2022-04-21T18:20:46.949" v="444"/>
          <ac:spMkLst>
            <pc:docMk/>
            <pc:sldMk cId="2643853736" sldId="322"/>
            <ac:spMk id="4" creationId="{4B187AE7-B9BD-D86A-F6B0-AF7203B9ED37}"/>
          </ac:spMkLst>
        </pc:spChg>
        <pc:spChg chg="add del mod">
          <ac:chgData name="Tobar, Wilson A" userId="S::wtobar2@calstatela.edu::acd704fe-9cf5-4956-bc2c-3c27396db67c" providerId="AD" clId="Web-{A4FFCCDF-9691-EC4B-D395-4261973B7175}" dt="2022-04-21T18:21:23.919" v="448"/>
          <ac:spMkLst>
            <pc:docMk/>
            <pc:sldMk cId="2643853736" sldId="322"/>
            <ac:spMk id="7" creationId="{213DB8ED-31EF-F097-CC0B-05E8FE4F1781}"/>
          </ac:spMkLst>
        </pc:spChg>
        <pc:spChg chg="mod">
          <ac:chgData name="Tobar, Wilson A" userId="S::wtobar2@calstatela.edu::acd704fe-9cf5-4956-bc2c-3c27396db67c" providerId="AD" clId="Web-{A4FFCCDF-9691-EC4B-D395-4261973B7175}" dt="2022-04-21T18:40:30.965" v="668" actId="20577"/>
          <ac:spMkLst>
            <pc:docMk/>
            <pc:sldMk cId="2643853736" sldId="322"/>
            <ac:spMk id="8" creationId="{C8434778-4EEA-8923-71B9-03501A13FCD8}"/>
          </ac:spMkLst>
        </pc:spChg>
        <pc:spChg chg="add del mod">
          <ac:chgData name="Tobar, Wilson A" userId="S::wtobar2@calstatela.edu::acd704fe-9cf5-4956-bc2c-3c27396db67c" providerId="AD" clId="Web-{A4FFCCDF-9691-EC4B-D395-4261973B7175}" dt="2022-04-21T18:21:02.512" v="447"/>
          <ac:spMkLst>
            <pc:docMk/>
            <pc:sldMk cId="2643853736" sldId="322"/>
            <ac:spMk id="9" creationId="{E86658B8-A6B0-E316-D109-CF52B5CF6D28}"/>
          </ac:spMkLst>
        </pc:spChg>
      </pc:sldChg>
      <pc:sldChg chg="add del replId">
        <pc:chgData name="Tobar, Wilson A" userId="S::wtobar2@calstatela.edu::acd704fe-9cf5-4956-bc2c-3c27396db67c" providerId="AD" clId="Web-{A4FFCCDF-9691-EC4B-D395-4261973B7175}" dt="2022-04-21T18:29:21.570" v="532"/>
        <pc:sldMkLst>
          <pc:docMk/>
          <pc:sldMk cId="3900006044" sldId="323"/>
        </pc:sldMkLst>
      </pc:sldChg>
      <pc:sldChg chg="addSp delSp modSp add replId">
        <pc:chgData name="Tobar, Wilson A" userId="S::wtobar2@calstatela.edu::acd704fe-9cf5-4956-bc2c-3c27396db67c" providerId="AD" clId="Web-{A4FFCCDF-9691-EC4B-D395-4261973B7175}" dt="2022-04-21T18:41:44.265" v="694" actId="20577"/>
        <pc:sldMkLst>
          <pc:docMk/>
          <pc:sldMk cId="413274657" sldId="324"/>
        </pc:sldMkLst>
        <pc:spChg chg="mod">
          <ac:chgData name="Tobar, Wilson A" userId="S::wtobar2@calstatela.edu::acd704fe-9cf5-4956-bc2c-3c27396db67c" providerId="AD" clId="Web-{A4FFCCDF-9691-EC4B-D395-4261973B7175}" dt="2022-04-21T18:41:44.265" v="694" actId="20577"/>
          <ac:spMkLst>
            <pc:docMk/>
            <pc:sldMk cId="413274657" sldId="324"/>
            <ac:spMk id="2" creationId="{C3089253-24F2-8EE7-B616-C382EF311F84}"/>
          </ac:spMkLst>
        </pc:spChg>
        <pc:spChg chg="mod">
          <ac:chgData name="Tobar, Wilson A" userId="S::wtobar2@calstatela.edu::acd704fe-9cf5-4956-bc2c-3c27396db67c" providerId="AD" clId="Web-{A4FFCCDF-9691-EC4B-D395-4261973B7175}" dt="2022-04-21T18:34:26.039" v="600" actId="20577"/>
          <ac:spMkLst>
            <pc:docMk/>
            <pc:sldMk cId="413274657" sldId="324"/>
            <ac:spMk id="8" creationId="{C8434778-4EEA-8923-71B9-03501A13FCD8}"/>
          </ac:spMkLst>
        </pc:spChg>
        <pc:picChg chg="add del mod">
          <ac:chgData name="Tobar, Wilson A" userId="S::wtobar2@calstatela.edu::acd704fe-9cf5-4956-bc2c-3c27396db67c" providerId="AD" clId="Web-{A4FFCCDF-9691-EC4B-D395-4261973B7175}" dt="2022-04-21T18:37:37.580" v="610"/>
          <ac:picMkLst>
            <pc:docMk/>
            <pc:sldMk cId="413274657" sldId="324"/>
            <ac:picMk id="3" creationId="{3A46F1B5-19B3-E5BA-687F-AF7433A4D144}"/>
          </ac:picMkLst>
        </pc:picChg>
      </pc:sldChg>
    </pc:docChg>
  </pc:docChgLst>
  <pc:docChgLst>
    <pc:chgData name="Khan, Sameen Y" userId="S::skhan3@calstatela.edu::0428f573-2bb8-4e30-811a-e3295614aee8" providerId="AD" clId="Web-{F1987AED-A906-AFF9-8C0F-BF25503D69C1}"/>
    <pc:docChg chg="modSld sldOrd">
      <pc:chgData name="Khan, Sameen Y" userId="S::skhan3@calstatela.edu::0428f573-2bb8-4e30-811a-e3295614aee8" providerId="AD" clId="Web-{F1987AED-A906-AFF9-8C0F-BF25503D69C1}" dt="2022-04-15T16:50:28.059" v="53"/>
      <pc:docMkLst>
        <pc:docMk/>
      </pc:docMkLst>
      <pc:sldChg chg="modSp">
        <pc:chgData name="Khan, Sameen Y" userId="S::skhan3@calstatela.edu::0428f573-2bb8-4e30-811a-e3295614aee8" providerId="AD" clId="Web-{F1987AED-A906-AFF9-8C0F-BF25503D69C1}" dt="2022-04-15T14:59:59.694" v="26" actId="20577"/>
        <pc:sldMkLst>
          <pc:docMk/>
          <pc:sldMk cId="1308375490" sldId="281"/>
        </pc:sldMkLst>
        <pc:spChg chg="mod">
          <ac:chgData name="Khan, Sameen Y" userId="S::skhan3@calstatela.edu::0428f573-2bb8-4e30-811a-e3295614aee8" providerId="AD" clId="Web-{F1987AED-A906-AFF9-8C0F-BF25503D69C1}" dt="2022-04-15T14:59:59.694" v="26" actId="20577"/>
          <ac:spMkLst>
            <pc:docMk/>
            <pc:sldMk cId="1308375490" sldId="281"/>
            <ac:spMk id="11266" creationId="{00000000-0000-0000-0000-000000000000}"/>
          </ac:spMkLst>
        </pc:spChg>
      </pc:sldChg>
      <pc:sldChg chg="modSp ord">
        <pc:chgData name="Khan, Sameen Y" userId="S::skhan3@calstatela.edu::0428f573-2bb8-4e30-811a-e3295614aee8" providerId="AD" clId="Web-{F1987AED-A906-AFF9-8C0F-BF25503D69C1}" dt="2022-04-15T16:50:03.480" v="52"/>
        <pc:sldMkLst>
          <pc:docMk/>
          <pc:sldMk cId="3594398106" sldId="307"/>
        </pc:sldMkLst>
        <pc:spChg chg="mod">
          <ac:chgData name="Khan, Sameen Y" userId="S::skhan3@calstatela.edu::0428f573-2bb8-4e30-811a-e3295614aee8" providerId="AD" clId="Web-{F1987AED-A906-AFF9-8C0F-BF25503D69C1}" dt="2022-04-15T15:14:23.546" v="47" actId="20577"/>
          <ac:spMkLst>
            <pc:docMk/>
            <pc:sldMk cId="3594398106" sldId="307"/>
            <ac:spMk id="2" creationId="{7C406252-66F7-5F28-FFC9-721A7EE3C619}"/>
          </ac:spMkLst>
        </pc:spChg>
      </pc:sldChg>
      <pc:sldChg chg="modSp ord">
        <pc:chgData name="Khan, Sameen Y" userId="S::skhan3@calstatela.edu::0428f573-2bb8-4e30-811a-e3295614aee8" providerId="AD" clId="Web-{F1987AED-A906-AFF9-8C0F-BF25503D69C1}" dt="2022-04-15T16:50:28.059" v="53"/>
        <pc:sldMkLst>
          <pc:docMk/>
          <pc:sldMk cId="362601827" sldId="308"/>
        </pc:sldMkLst>
        <pc:spChg chg="mod">
          <ac:chgData name="Khan, Sameen Y" userId="S::skhan3@calstatela.edu::0428f573-2bb8-4e30-811a-e3295614aee8" providerId="AD" clId="Web-{F1987AED-A906-AFF9-8C0F-BF25503D69C1}" dt="2022-04-15T15:15:13.078" v="51" actId="20577"/>
          <ac:spMkLst>
            <pc:docMk/>
            <pc:sldMk cId="362601827" sldId="308"/>
            <ac:spMk id="2" creationId="{7C406252-66F7-5F28-FFC9-721A7EE3C619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2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/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/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/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/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/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/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/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/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/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2" y="8685212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Google Shape;312;p1:notes"/>
          <p:cNvSpPr>
            <a:spLocks noGrp="1" noRot="1" noChangeAspect="1" noTextEdit="1"/>
          </p:cNvSpPr>
          <p:nvPr>
            <p:ph type="sldImg" idx="2"/>
          </p:nvPr>
        </p:nvSpPr>
        <p:spPr bwMode="auto"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Google Shape;313;p1:note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45700" rIns="91425" bIns="4570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12292" name="Google Shape;314;p1:notes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fld id="{0E738FE3-A3C5-4962-B07D-6498A85414F8}" type="slidenum">
              <a:rPr lang="en-US" altLang="en-US">
                <a:solidFill>
                  <a:srgbClr val="000000"/>
                </a:solidFill>
                <a:sym typeface="Calibri" panose="020F0502020204030204" pitchFamily="34" charset="0"/>
              </a:rPr>
              <a:pPr/>
              <a:t>1</a:t>
            </a:fld>
            <a:endParaRPr lang="en-US" altLang="en-US">
              <a:solidFill>
                <a:srgbClr val="000000"/>
              </a:solidFill>
              <a:sym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8282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7" name="Google Shape;297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79225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7" name="Google Shape;297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946711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7" name="Google Shape;297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567333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7" name="Google Shape;297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793868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7" name="Google Shape;297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142684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7" name="Google Shape;297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94941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gd2310c3071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4" name="Google Shape;274;gd2310c3071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indent="0">
              <a:lnSpc>
                <a:spcPct val="114999"/>
              </a:lnSpc>
            </a:pPr>
            <a:endParaRPr lang="en-US"/>
          </a:p>
        </p:txBody>
      </p:sp>
      <p:sp>
        <p:nvSpPr>
          <p:cNvPr id="275" name="Google Shape;275;gd2310c3071_2_3:notes"/>
          <p:cNvSpPr txBox="1">
            <a:spLocks noGrp="1"/>
          </p:cNvSpPr>
          <p:nvPr>
            <p:ph type="sldNum" idx="12"/>
          </p:nvPr>
        </p:nvSpPr>
        <p:spPr>
          <a:xfrm>
            <a:off x="3884612" y="8685212"/>
            <a:ext cx="2971800" cy="4572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/>
              <a:t>23</a:t>
            </a:fld>
            <a:endParaRPr sz="1400"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389404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Google Shape;273;gd2310c3071_2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74" name="Google Shape;274;gd2310c3071_2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indent="0">
              <a:lnSpc>
                <a:spcPct val="114999"/>
              </a:lnSpc>
            </a:pPr>
            <a:r>
              <a:rPr lang="en-US" b="1" u="sng"/>
              <a:t>Social Challenges</a:t>
            </a:r>
            <a:endParaRPr lang="en-US"/>
          </a:p>
          <a:p>
            <a:pPr marL="0" indent="0"/>
            <a:r>
              <a:rPr lang="en-US"/>
              <a:t>This project involves familiarizing ourselves with advanced web programming concepts</a:t>
            </a:r>
          </a:p>
          <a:p>
            <a:pPr marL="0" indent="0"/>
            <a:r>
              <a:rPr lang="en-US"/>
              <a:t>Elementary level of web programming</a:t>
            </a:r>
          </a:p>
          <a:p>
            <a:pPr marL="0" indent="0"/>
            <a:r>
              <a:rPr lang="en-US"/>
              <a:t>Programming in HTML and CSS </a:t>
            </a:r>
          </a:p>
          <a:p>
            <a:pPr marL="0" indent="0"/>
            <a:r>
              <a:rPr lang="en-US"/>
              <a:t>Top it off with Model-View-Controller for a clear view</a:t>
            </a:r>
          </a:p>
          <a:p>
            <a:pPr marL="0" indent="0"/>
            <a:r>
              <a:rPr lang="en-US"/>
              <a:t>Learning new paradigms</a:t>
            </a:r>
          </a:p>
          <a:p>
            <a:pPr marL="0" indent="0"/>
            <a:r>
              <a:rPr lang="en-US"/>
              <a:t>Often shifting focus</a:t>
            </a:r>
          </a:p>
          <a:p>
            <a:pPr marL="0" indent="0"/>
            <a:r>
              <a:rPr lang="en-US"/>
              <a:t>New technologies</a:t>
            </a:r>
          </a:p>
          <a:p>
            <a:pPr marL="0" indent="0"/>
            <a:r>
              <a:rPr lang="en-US"/>
              <a:t>Learning from online documentation that was hard to follow (Microsoft documentation)</a:t>
            </a:r>
          </a:p>
          <a:p>
            <a:pPr marL="0" indent="0">
              <a:lnSpc>
                <a:spcPct val="114999"/>
              </a:lnSpc>
            </a:pPr>
            <a:r>
              <a:rPr lang="en-US" b="1" u="sng"/>
              <a:t>Technical Challenges</a:t>
            </a:r>
            <a:endParaRPr lang="en-US"/>
          </a:p>
          <a:p>
            <a:pPr marL="0" indent="0">
              <a:lnSpc>
                <a:spcPct val="114999"/>
              </a:lnSpc>
            </a:pPr>
            <a:r>
              <a:rPr lang="en-US"/>
              <a:t>Learning new technologies</a:t>
            </a:r>
          </a:p>
          <a:p>
            <a:pPr marL="0" indent="0">
              <a:lnSpc>
                <a:spcPct val="114999"/>
              </a:lnSpc>
            </a:pPr>
            <a:r>
              <a:rPr lang="en-US"/>
              <a:t>Figuring out where to get answers to questions</a:t>
            </a:r>
          </a:p>
          <a:p>
            <a:pPr marL="0" indent="0">
              <a:lnSpc>
                <a:spcPct val="114999"/>
              </a:lnSpc>
            </a:pPr>
            <a:r>
              <a:rPr lang="en-US"/>
              <a:t>Debugging and Logic</a:t>
            </a:r>
          </a:p>
          <a:p>
            <a:pPr marL="0" indent="0">
              <a:lnSpc>
                <a:spcPct val="114999"/>
              </a:lnSpc>
            </a:pPr>
            <a:r>
              <a:rPr lang="en-US"/>
              <a:t>Being realistic with solutions</a:t>
            </a:r>
          </a:p>
          <a:p>
            <a:pPr marL="0" indent="0">
              <a:lnSpc>
                <a:spcPct val="114999"/>
              </a:lnSpc>
            </a:pPr>
            <a:r>
              <a:rPr lang="en-US"/>
              <a:t>Software requirement priorities</a:t>
            </a:r>
          </a:p>
          <a:p>
            <a:pPr marL="0" indent="0">
              <a:lnSpc>
                <a:spcPct val="114999"/>
              </a:lnSpc>
            </a:pPr>
            <a:endParaRPr lang="en-US"/>
          </a:p>
          <a:p>
            <a:pPr marL="0" indent="0">
              <a:lnSpc>
                <a:spcPct val="114999"/>
              </a:lnSpc>
            </a:pPr>
            <a:r>
              <a:rPr lang="en-US"/>
              <a:t>NOTE</a:t>
            </a:r>
          </a:p>
          <a:p>
            <a:pPr marL="0" indent="0">
              <a:lnSpc>
                <a:spcPct val="114999"/>
              </a:lnSpc>
            </a:pPr>
            <a:r>
              <a:rPr lang="en-US"/>
              <a:t>Builder slide: first part shows issues, second part shows </a:t>
            </a:r>
            <a:r>
              <a:rPr lang="en-US" err="1"/>
              <a:t>solutionss</a:t>
            </a:r>
            <a:endParaRPr lang="en-US"/>
          </a:p>
          <a:p>
            <a:pPr marL="0" indent="0"/>
            <a:endParaRPr lang="en-US"/>
          </a:p>
          <a:p>
            <a:pPr marL="0" indent="0"/>
            <a:r>
              <a:rPr lang="en-US"/>
              <a:t>WRIT:</a:t>
            </a:r>
          </a:p>
          <a:p>
            <a:pPr marL="0" indent="0"/>
            <a:endParaRPr lang="en-US"/>
          </a:p>
          <a:p>
            <a:pPr marL="0" indent="0"/>
            <a:endParaRPr lang="en-US"/>
          </a:p>
        </p:txBody>
      </p:sp>
      <p:sp>
        <p:nvSpPr>
          <p:cNvPr id="275" name="Google Shape;275;gd2310c3071_2_3:notes"/>
          <p:cNvSpPr txBox="1">
            <a:spLocks noGrp="1"/>
          </p:cNvSpPr>
          <p:nvPr>
            <p:ph type="sldNum" idx="12"/>
          </p:nvPr>
        </p:nvSpPr>
        <p:spPr>
          <a:xfrm>
            <a:off x="3884612" y="8685212"/>
            <a:ext cx="2971800" cy="4572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/>
              <a:t>24</a:t>
            </a:fld>
            <a:endParaRPr sz="1400"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481552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1577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7" name="Google Shape;297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020049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Google Shape;74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5" name="Google Shape;75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764665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gd2310c3071_1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7" name="Google Shape;67;gd2310c3071_1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0" name="Google Shape;9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294181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7" name="Google Shape;297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373026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99720">
              <a:spcBef>
                <a:spcPts val="300"/>
              </a:spcBef>
              <a:buChar char="•"/>
            </a:pPr>
            <a:r>
              <a:rPr lang="en-US"/>
              <a:t>Components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Dynamic Tabs (GUI)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Loaded from SQL, authenticated by Authentication Module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Working Interfaces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(Complete, Index, Repair, View, Delete)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Front-end pagination 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Search implementation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Extensible via compiled DLL plugin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Date picker 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Javascript/Jquery</a:t>
            </a:r>
          </a:p>
          <a:p>
            <a:pPr marL="285750" indent="-299720">
              <a:spcBef>
                <a:spcPts val="300"/>
              </a:spcBef>
              <a:buChar char="•"/>
            </a:pPr>
            <a:endParaRPr lang="en-US"/>
          </a:p>
          <a:p>
            <a:endParaRPr lang="en-US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2747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7" name="Google Shape;297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35685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99720">
              <a:spcBef>
                <a:spcPts val="300"/>
              </a:spcBef>
              <a:buChar char="•"/>
            </a:pPr>
            <a:r>
              <a:rPr lang="en-US"/>
              <a:t>Components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Dynamic Tabs (GUI)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Loaded from SQL, authenticated by Authentication Module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Working Interfaces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(Complete, Index, Repair, View, Delete)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Front-end pagination 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Search implementation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Extensible via compiled DLL plugin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Date picker 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Javascript/Jquery</a:t>
            </a:r>
          </a:p>
          <a:p>
            <a:pPr marL="285750" indent="-299720">
              <a:spcBef>
                <a:spcPts val="300"/>
              </a:spcBef>
              <a:buChar char="•"/>
            </a:pPr>
            <a:endParaRPr lang="en-US"/>
          </a:p>
          <a:p>
            <a:endParaRPr lang="en-US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3495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99720">
              <a:spcBef>
                <a:spcPts val="300"/>
              </a:spcBef>
              <a:buChar char="•"/>
            </a:pPr>
            <a:r>
              <a:rPr lang="en-US"/>
              <a:t>Components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Dynamic Tabs (GUI)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Loaded from SQL, authenticated by Authentication Module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Working Interfaces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(Complete, Index, Repair, View, Delete)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Front-end pagination 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Search implementation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Extensible via compiled DLL plugin</a:t>
            </a:r>
          </a:p>
          <a:p>
            <a:pPr marL="0" lvl="1" indent="0">
              <a:spcBef>
                <a:spcPts val="270"/>
              </a:spcBef>
              <a:buChar char="•"/>
            </a:pPr>
            <a:r>
              <a:rPr lang="en-US"/>
              <a:t>Date picker </a:t>
            </a:r>
          </a:p>
          <a:p>
            <a:pPr marL="0" lvl="2" indent="0">
              <a:spcBef>
                <a:spcPts val="240"/>
              </a:spcBef>
              <a:buChar char="•"/>
            </a:pPr>
            <a:r>
              <a:rPr lang="en-US"/>
              <a:t>Javascript/Jquery</a:t>
            </a:r>
          </a:p>
          <a:p>
            <a:pPr marL="285750" indent="-299720">
              <a:spcBef>
                <a:spcPts val="300"/>
              </a:spcBef>
              <a:buChar char="•"/>
            </a:pPr>
            <a:endParaRPr lang="en-US"/>
          </a:p>
          <a:p>
            <a:endParaRPr lang="en-US">
              <a:latin typeface="Calibri"/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Calibri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051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>
  <p:cSld name="1_Title Slide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11"/>
          <p:cNvSpPr txBox="1">
            <a:spLocks noGrp="1"/>
          </p:cNvSpPr>
          <p:nvPr>
            <p:ph type="subTitle" idx="1"/>
          </p:nvPr>
        </p:nvSpPr>
        <p:spPr>
          <a:xfrm>
            <a:off x="457200" y="990600"/>
            <a:ext cx="40386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R="0" lvl="0" algn="l">
              <a:spcBef>
                <a:spcPts val="36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Avenir"/>
              <a:buNone/>
              <a:defRPr sz="1800" b="0" i="0" u="none" strike="noStrike" cap="none">
                <a:solidFill>
                  <a:srgbClr val="BFBFBF"/>
                </a:solidFill>
                <a:latin typeface="Avenir"/>
                <a:ea typeface="Avenir"/>
                <a:cs typeface="Avenir"/>
                <a:sym typeface="Avenir"/>
              </a:defRPr>
            </a:lvl1pPr>
            <a:lvl2pPr marR="0" lvl="1" algn="ctr">
              <a:spcBef>
                <a:spcPts val="36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None/>
              <a:defRPr sz="18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>
              <a:spcBef>
                <a:spcPts val="32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Avenir"/>
              <a:buNone/>
              <a:defRPr sz="16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>
              <a:spcBef>
                <a:spcPts val="28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Arial"/>
              <a:buNone/>
              <a:defRPr sz="14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>
              <a:spcBef>
                <a:spcPts val="24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5" name="Google Shape;15;p11"/>
          <p:cNvSpPr txBox="1">
            <a:spLocks noGrp="1"/>
          </p:cNvSpPr>
          <p:nvPr>
            <p:ph type="ctrTitle"/>
          </p:nvPr>
        </p:nvSpPr>
        <p:spPr>
          <a:xfrm>
            <a:off x="457200" y="381000"/>
            <a:ext cx="4038600" cy="43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R="0" lv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Avenir"/>
              <a:buNone/>
              <a:defRPr sz="2800" b="1" i="0" u="none" strike="noStrike" cap="none">
                <a:solidFill>
                  <a:schemeClr val="lt1"/>
                </a:solidFill>
                <a:latin typeface="Avenir"/>
                <a:ea typeface="Avenir"/>
                <a:cs typeface="Avenir"/>
                <a:sym typeface="Avenir"/>
              </a:defRPr>
            </a:lvl1pPr>
            <a:lvl2pPr marR="0" lvl="1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Arial"/>
              <a:buNone/>
              <a:defRPr sz="2800" b="0" i="0" u="none" strike="noStrike" cap="none">
                <a:solidFill>
                  <a:schemeClr val="accen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6" name="Google Shape;16;p11"/>
          <p:cNvSpPr txBox="1">
            <a:spLocks noGrp="1"/>
          </p:cNvSpPr>
          <p:nvPr>
            <p:ph type="body" idx="2"/>
          </p:nvPr>
        </p:nvSpPr>
        <p:spPr>
          <a:xfrm>
            <a:off x="304800" y="4495800"/>
            <a:ext cx="297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500"/>
              <a:buFont typeface="Avenir"/>
              <a:buNone/>
              <a:defRPr sz="1500" b="0" i="0" u="none" strike="noStrike" cap="none">
                <a:solidFill>
                  <a:srgbClr val="BFBFBF"/>
                </a:solidFill>
                <a:latin typeface="Avenir"/>
                <a:ea typeface="Avenir"/>
                <a:cs typeface="Avenir"/>
                <a:sym typeface="Avenir"/>
              </a:defRPr>
            </a:lvl1pPr>
            <a:lvl2pPr marL="914400" marR="0" lvl="1" indent="-342900" algn="l">
              <a:spcBef>
                <a:spcPts val="36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▪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spcBef>
                <a:spcPts val="32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Avenir"/>
              <a:buChar char="&gt;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spcBef>
                <a:spcPts val="28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Arial"/>
              <a:buChar char="›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spcBef>
                <a:spcPts val="24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7" name="Google Shape;17;p11"/>
          <p:cNvSpPr txBox="1">
            <a:spLocks noGrp="1"/>
          </p:cNvSpPr>
          <p:nvPr>
            <p:ph type="body" idx="3"/>
          </p:nvPr>
        </p:nvSpPr>
        <p:spPr>
          <a:xfrm>
            <a:off x="304800" y="5105400"/>
            <a:ext cx="297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500"/>
              <a:buFont typeface="Avenir"/>
              <a:buNone/>
              <a:defRPr sz="1500" b="0" i="0" u="none" strike="noStrike" cap="none">
                <a:solidFill>
                  <a:schemeClr val="accent1"/>
                </a:solidFill>
                <a:latin typeface="Avenir"/>
                <a:ea typeface="Avenir"/>
                <a:cs typeface="Avenir"/>
                <a:sym typeface="Avenir"/>
              </a:defRPr>
            </a:lvl1pPr>
            <a:lvl2pPr marL="914400" marR="0" lvl="1" indent="-342900" algn="l">
              <a:spcBef>
                <a:spcPts val="36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▪"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>
              <a:spcBef>
                <a:spcPts val="320"/>
              </a:spcBef>
              <a:spcAft>
                <a:spcPts val="0"/>
              </a:spcAft>
              <a:buClr>
                <a:schemeClr val="accent1"/>
              </a:buClr>
              <a:buSzPts val="1600"/>
              <a:buFont typeface="Avenir"/>
              <a:buChar char="&gt;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17500" algn="l">
              <a:spcBef>
                <a:spcPts val="28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Arial"/>
              <a:buChar char="›"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04800" algn="l">
              <a:spcBef>
                <a:spcPts val="24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Arial"/>
              <a:buChar char="»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wo Content">
  <p:cSld name="1_Two Conten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15"/>
          <p:cNvSpPr txBox="1">
            <a:spLocks noGrp="1"/>
          </p:cNvSpPr>
          <p:nvPr>
            <p:ph type="body" idx="1"/>
          </p:nvPr>
        </p:nvSpPr>
        <p:spPr>
          <a:xfrm>
            <a:off x="457200" y="1676402"/>
            <a:ext cx="3931920" cy="42928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t" anchorCtr="0">
            <a:noAutofit/>
          </a:bodyPr>
          <a:lstStyle>
            <a:lvl1pPr marL="457200" marR="0" lvl="0" indent="-300037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125"/>
              <a:buFont typeface="Noto Sans Symbols"/>
              <a:buChar char="▶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4325" algn="l" rtl="0">
              <a:spcBef>
                <a:spcPts val="270"/>
              </a:spcBef>
              <a:spcAft>
                <a:spcPts val="0"/>
              </a:spcAft>
              <a:buClr>
                <a:schemeClr val="accent1"/>
              </a:buClr>
              <a:buSzPts val="1350"/>
              <a:buFont typeface="Arial"/>
              <a:buChar char="−"/>
              <a:defRPr sz="13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04800" algn="l" rtl="0">
              <a:spcBef>
                <a:spcPts val="24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5275" algn="l" rtl="0">
              <a:spcBef>
                <a:spcPts val="210"/>
              </a:spcBef>
              <a:spcAft>
                <a:spcPts val="0"/>
              </a:spcAft>
              <a:buClr>
                <a:schemeClr val="accent1"/>
              </a:buClr>
              <a:buSzPts val="1050"/>
              <a:buFont typeface="Arial"/>
              <a:buChar char="›"/>
              <a:defRPr sz="10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8575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accent1"/>
              </a:buClr>
              <a:buSzPts val="900"/>
              <a:buFont typeface="Arial"/>
              <a:buChar char="»"/>
              <a:defRPr sz="9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0" name="Google Shape;30;p15"/>
          <p:cNvSpPr txBox="1">
            <a:spLocks noGrp="1"/>
          </p:cNvSpPr>
          <p:nvPr>
            <p:ph type="body" idx="2"/>
          </p:nvPr>
        </p:nvSpPr>
        <p:spPr>
          <a:xfrm>
            <a:off x="4754880" y="1676402"/>
            <a:ext cx="3931920" cy="42928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t" anchorCtr="0">
            <a:noAutofit/>
          </a:bodyPr>
          <a:lstStyle>
            <a:lvl1pPr marL="457200" marR="0" lvl="0" indent="-300037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125"/>
              <a:buFont typeface="Noto Sans Symbols"/>
              <a:buChar char="▶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4325" algn="l" rtl="0">
              <a:spcBef>
                <a:spcPts val="270"/>
              </a:spcBef>
              <a:spcAft>
                <a:spcPts val="0"/>
              </a:spcAft>
              <a:buClr>
                <a:schemeClr val="accent1"/>
              </a:buClr>
              <a:buSzPts val="1350"/>
              <a:buFont typeface="Arial"/>
              <a:buChar char="−"/>
              <a:defRPr sz="13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04800" algn="l" rtl="0">
              <a:spcBef>
                <a:spcPts val="24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5275" algn="l" rtl="0">
              <a:spcBef>
                <a:spcPts val="210"/>
              </a:spcBef>
              <a:spcAft>
                <a:spcPts val="0"/>
              </a:spcAft>
              <a:buClr>
                <a:schemeClr val="accent1"/>
              </a:buClr>
              <a:buSzPts val="1050"/>
              <a:buFont typeface="Arial"/>
              <a:buChar char="›"/>
              <a:defRPr sz="10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8575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accent1"/>
              </a:buClr>
              <a:buSzPts val="900"/>
              <a:buFont typeface="Arial"/>
              <a:buChar char="»"/>
              <a:defRPr sz="9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1" name="Google Shape;31;p15"/>
          <p:cNvSpPr txBox="1">
            <a:spLocks noGrp="1"/>
          </p:cNvSpPr>
          <p:nvPr>
            <p:ph type="title"/>
          </p:nvPr>
        </p:nvSpPr>
        <p:spPr>
          <a:xfrm>
            <a:off x="457200" y="736829"/>
            <a:ext cx="8229600" cy="9468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ctr" anchorCtr="0">
            <a:noAutofit/>
          </a:bodyPr>
          <a:lstStyle>
            <a:lvl1pPr marR="0" lvl="0" algn="l" rtl="0">
              <a:lnSpc>
                <a:spcPct val="107142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Arial"/>
              <a:buNone/>
              <a:defRPr sz="2100" b="1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2" name="Google Shape;32;p15"/>
          <p:cNvSpPr txBox="1">
            <a:spLocks noGrp="1"/>
          </p:cNvSpPr>
          <p:nvPr>
            <p:ph type="sldNum" idx="12"/>
          </p:nvPr>
        </p:nvSpPr>
        <p:spPr>
          <a:xfrm>
            <a:off x="466725" y="6456362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Autofit/>
          </a:bodyPr>
          <a:lstStyle>
            <a:lvl1pPr marL="0" marR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3" name="Google Shape;33;p15"/>
          <p:cNvSpPr txBox="1">
            <a:spLocks noGrp="1"/>
          </p:cNvSpPr>
          <p:nvPr>
            <p:ph type="ftr" idx="11"/>
          </p:nvPr>
        </p:nvSpPr>
        <p:spPr>
          <a:xfrm>
            <a:off x="2743200" y="6456362"/>
            <a:ext cx="3657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>
  <p:cSld name="Two Content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7"/>
          <p:cNvSpPr txBox="1">
            <a:spLocks noGrp="1"/>
          </p:cNvSpPr>
          <p:nvPr>
            <p:ph type="body" idx="1"/>
          </p:nvPr>
        </p:nvSpPr>
        <p:spPr>
          <a:xfrm>
            <a:off x="457200" y="1676402"/>
            <a:ext cx="8229600" cy="429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t" anchorCtr="0">
            <a:noAutofit/>
          </a:bodyPr>
          <a:lstStyle>
            <a:lvl1pPr marL="457200" marR="0" lvl="0" indent="-300037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125"/>
              <a:buFont typeface="Noto Sans Symbols"/>
              <a:buChar char="▶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4325" algn="l" rtl="0">
              <a:spcBef>
                <a:spcPts val="270"/>
              </a:spcBef>
              <a:spcAft>
                <a:spcPts val="0"/>
              </a:spcAft>
              <a:buClr>
                <a:schemeClr val="accent1"/>
              </a:buClr>
              <a:buSzPts val="1350"/>
              <a:buFont typeface="Arial"/>
              <a:buChar char="−"/>
              <a:defRPr sz="13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04800" algn="l" rtl="0">
              <a:spcBef>
                <a:spcPts val="24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5275" algn="l" rtl="0">
              <a:spcBef>
                <a:spcPts val="210"/>
              </a:spcBef>
              <a:spcAft>
                <a:spcPts val="0"/>
              </a:spcAft>
              <a:buClr>
                <a:schemeClr val="accent1"/>
              </a:buClr>
              <a:buSzPts val="1050"/>
              <a:buFont typeface="Arial"/>
              <a:buChar char="›"/>
              <a:defRPr sz="10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8575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accent1"/>
              </a:buClr>
              <a:buSzPts val="900"/>
              <a:buFont typeface="Arial"/>
              <a:buChar char="»"/>
              <a:defRPr sz="9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3" name="Google Shape;43;p17"/>
          <p:cNvSpPr txBox="1">
            <a:spLocks noGrp="1"/>
          </p:cNvSpPr>
          <p:nvPr>
            <p:ph type="title"/>
          </p:nvPr>
        </p:nvSpPr>
        <p:spPr>
          <a:xfrm>
            <a:off x="457200" y="736829"/>
            <a:ext cx="8229600" cy="9468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ctr" anchorCtr="0">
            <a:noAutofit/>
          </a:bodyPr>
          <a:lstStyle>
            <a:lvl1pPr marR="0" lvl="0" algn="l" rtl="0">
              <a:lnSpc>
                <a:spcPct val="107142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Arial"/>
              <a:buNone/>
              <a:defRPr sz="2100" b="1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4" name="Google Shape;44;p17"/>
          <p:cNvSpPr txBox="1">
            <a:spLocks noGrp="1"/>
          </p:cNvSpPr>
          <p:nvPr>
            <p:ph type="sldNum" idx="12"/>
          </p:nvPr>
        </p:nvSpPr>
        <p:spPr>
          <a:xfrm>
            <a:off x="466725" y="6456362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Autofit/>
          </a:bodyPr>
          <a:lstStyle>
            <a:lvl1pPr marL="0" marR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5" name="Google Shape;45;p17"/>
          <p:cNvSpPr txBox="1">
            <a:spLocks noGrp="1"/>
          </p:cNvSpPr>
          <p:nvPr>
            <p:ph type="ftr" idx="11"/>
          </p:nvPr>
        </p:nvSpPr>
        <p:spPr>
          <a:xfrm>
            <a:off x="2743200" y="6456362"/>
            <a:ext cx="3657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wo Content">
  <p:cSld name="1_Two Conten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15"/>
          <p:cNvSpPr txBox="1">
            <a:spLocks noGrp="1"/>
          </p:cNvSpPr>
          <p:nvPr>
            <p:ph type="body" idx="1"/>
          </p:nvPr>
        </p:nvSpPr>
        <p:spPr>
          <a:xfrm>
            <a:off x="457200" y="1676402"/>
            <a:ext cx="3931920" cy="42928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t" anchorCtr="0">
            <a:noAutofit/>
          </a:bodyPr>
          <a:lstStyle>
            <a:lvl1pPr marL="457200" marR="0" lvl="0" indent="-300037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125"/>
              <a:buFont typeface="Noto Sans Symbols"/>
              <a:buChar char="▶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4325" algn="l" rtl="0">
              <a:spcBef>
                <a:spcPts val="270"/>
              </a:spcBef>
              <a:spcAft>
                <a:spcPts val="0"/>
              </a:spcAft>
              <a:buClr>
                <a:schemeClr val="accent1"/>
              </a:buClr>
              <a:buSzPts val="1350"/>
              <a:buFont typeface="Arial"/>
              <a:buChar char="−"/>
              <a:defRPr sz="13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04800" algn="l" rtl="0">
              <a:spcBef>
                <a:spcPts val="24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5275" algn="l" rtl="0">
              <a:spcBef>
                <a:spcPts val="210"/>
              </a:spcBef>
              <a:spcAft>
                <a:spcPts val="0"/>
              </a:spcAft>
              <a:buClr>
                <a:schemeClr val="accent1"/>
              </a:buClr>
              <a:buSzPts val="1050"/>
              <a:buFont typeface="Arial"/>
              <a:buChar char="›"/>
              <a:defRPr sz="10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8575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accent1"/>
              </a:buClr>
              <a:buSzPts val="900"/>
              <a:buFont typeface="Arial"/>
              <a:buChar char="»"/>
              <a:defRPr sz="9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0" name="Google Shape;30;p15"/>
          <p:cNvSpPr txBox="1">
            <a:spLocks noGrp="1"/>
          </p:cNvSpPr>
          <p:nvPr>
            <p:ph type="body" idx="2"/>
          </p:nvPr>
        </p:nvSpPr>
        <p:spPr>
          <a:xfrm>
            <a:off x="4754880" y="1676402"/>
            <a:ext cx="3931920" cy="42928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t" anchorCtr="0">
            <a:noAutofit/>
          </a:bodyPr>
          <a:lstStyle>
            <a:lvl1pPr marL="457200" marR="0" lvl="0" indent="-300037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125"/>
              <a:buFont typeface="Noto Sans Symbols"/>
              <a:buChar char="▶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4325" algn="l" rtl="0">
              <a:spcBef>
                <a:spcPts val="270"/>
              </a:spcBef>
              <a:spcAft>
                <a:spcPts val="0"/>
              </a:spcAft>
              <a:buClr>
                <a:schemeClr val="accent1"/>
              </a:buClr>
              <a:buSzPts val="1350"/>
              <a:buFont typeface="Arial"/>
              <a:buChar char="−"/>
              <a:defRPr sz="13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04800" algn="l" rtl="0">
              <a:spcBef>
                <a:spcPts val="24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5275" algn="l" rtl="0">
              <a:spcBef>
                <a:spcPts val="210"/>
              </a:spcBef>
              <a:spcAft>
                <a:spcPts val="0"/>
              </a:spcAft>
              <a:buClr>
                <a:schemeClr val="accent1"/>
              </a:buClr>
              <a:buSzPts val="1050"/>
              <a:buFont typeface="Arial"/>
              <a:buChar char="›"/>
              <a:defRPr sz="10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8575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accent1"/>
              </a:buClr>
              <a:buSzPts val="900"/>
              <a:buFont typeface="Arial"/>
              <a:buChar char="»"/>
              <a:defRPr sz="9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1" name="Google Shape;31;p15"/>
          <p:cNvSpPr txBox="1">
            <a:spLocks noGrp="1"/>
          </p:cNvSpPr>
          <p:nvPr>
            <p:ph type="title"/>
          </p:nvPr>
        </p:nvSpPr>
        <p:spPr>
          <a:xfrm>
            <a:off x="457200" y="736829"/>
            <a:ext cx="8229600" cy="9468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ctr" anchorCtr="0">
            <a:noAutofit/>
          </a:bodyPr>
          <a:lstStyle>
            <a:lvl1pPr marR="0" lvl="0" algn="l" rtl="0">
              <a:lnSpc>
                <a:spcPct val="107142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100"/>
              <a:buFont typeface="Arial"/>
              <a:buNone/>
              <a:defRPr sz="2100" b="1" i="0" u="none" strike="noStrike" cap="none">
                <a:solidFill>
                  <a:schemeClr val="dk2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2" name="Google Shape;32;p15"/>
          <p:cNvSpPr txBox="1">
            <a:spLocks noGrp="1"/>
          </p:cNvSpPr>
          <p:nvPr>
            <p:ph type="sldNum" idx="12"/>
          </p:nvPr>
        </p:nvSpPr>
        <p:spPr>
          <a:xfrm>
            <a:off x="466725" y="6456362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Autofit/>
          </a:bodyPr>
          <a:lstStyle>
            <a:lvl1pPr marL="0" marR="0" lv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33" name="Google Shape;33;p15"/>
          <p:cNvSpPr txBox="1">
            <a:spLocks noGrp="1"/>
          </p:cNvSpPr>
          <p:nvPr>
            <p:ph type="ftr" idx="11"/>
          </p:nvPr>
        </p:nvSpPr>
        <p:spPr>
          <a:xfrm>
            <a:off x="2743200" y="6456362"/>
            <a:ext cx="3657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00008649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Google Shape;10;p10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25437" y="6357937"/>
            <a:ext cx="1198562" cy="290512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Google Shape;11;p10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14"/>
          <p:cNvSpPr/>
          <p:nvPr/>
        </p:nvSpPr>
        <p:spPr>
          <a:xfrm>
            <a:off x="7300912" y="-6350"/>
            <a:ext cx="1851025" cy="703262"/>
          </a:xfrm>
          <a:custGeom>
            <a:avLst/>
            <a:gdLst/>
            <a:ahLst/>
            <a:cxnLst/>
            <a:rect l="l" t="t" r="r" b="b"/>
            <a:pathLst>
              <a:path w="1850571" h="703943" extrusionOk="0">
                <a:moveTo>
                  <a:pt x="65314" y="0"/>
                </a:moveTo>
                <a:lnTo>
                  <a:pt x="1850571" y="0"/>
                </a:lnTo>
                <a:lnTo>
                  <a:pt x="1850571" y="703943"/>
                </a:lnTo>
                <a:lnTo>
                  <a:pt x="0" y="217714"/>
                </a:lnTo>
                <a:lnTo>
                  <a:pt x="65314" y="0"/>
                </a:lnTo>
                <a:close/>
              </a:path>
            </a:pathLst>
          </a:custGeom>
          <a:gradFill>
            <a:gsLst>
              <a:gs pos="0">
                <a:srgbClr val="641D76"/>
              </a:gs>
              <a:gs pos="39999">
                <a:srgbClr val="641D76"/>
              </a:gs>
              <a:gs pos="100000">
                <a:srgbClr val="201747"/>
              </a:gs>
            </a:gsLst>
            <a:lin ang="24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3" name="Google Shape;23;p14"/>
          <p:cNvSpPr/>
          <p:nvPr/>
        </p:nvSpPr>
        <p:spPr>
          <a:xfrm>
            <a:off x="-19050" y="-6350"/>
            <a:ext cx="7434262" cy="739775"/>
          </a:xfrm>
          <a:custGeom>
            <a:avLst/>
            <a:gdLst/>
            <a:ahLst/>
            <a:cxnLst/>
            <a:rect l="l" t="t" r="r" b="b"/>
            <a:pathLst>
              <a:path w="7433374" h="1062408" extrusionOk="0">
                <a:moveTo>
                  <a:pt x="4184" y="1062408"/>
                </a:moveTo>
                <a:cubicBezTo>
                  <a:pt x="2789" y="708272"/>
                  <a:pt x="1395" y="354136"/>
                  <a:pt x="0" y="0"/>
                </a:cubicBezTo>
                <a:lnTo>
                  <a:pt x="7433374" y="0"/>
                </a:lnTo>
                <a:lnTo>
                  <a:pt x="7368367" y="317636"/>
                </a:lnTo>
                <a:lnTo>
                  <a:pt x="4184" y="1062408"/>
                </a:lnTo>
                <a:close/>
              </a:path>
            </a:pathLst>
          </a:custGeom>
          <a:gradFill>
            <a:gsLst>
              <a:gs pos="0">
                <a:srgbClr val="4E196D"/>
              </a:gs>
              <a:gs pos="100000">
                <a:srgbClr val="900F93"/>
              </a:gs>
            </a:gsLst>
            <a:lin ang="18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Google Shape;24;p14"/>
          <p:cNvSpPr txBox="1"/>
          <p:nvPr/>
        </p:nvSpPr>
        <p:spPr>
          <a:xfrm flipH="1">
            <a:off x="0" y="6797675"/>
            <a:ext cx="9151937" cy="73025"/>
          </a:xfrm>
          <a:prstGeom prst="rect">
            <a:avLst/>
          </a:prstGeom>
          <a:gradFill>
            <a:gsLst>
              <a:gs pos="0">
                <a:srgbClr val="201747"/>
              </a:gs>
              <a:gs pos="99000">
                <a:srgbClr val="850F89"/>
              </a:gs>
              <a:gs pos="100000">
                <a:srgbClr val="850F89"/>
              </a:gs>
            </a:gsLst>
            <a:lin ang="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25" name="Google Shape;25;p14"/>
          <p:cNvPicPr preferRelativeResize="0"/>
          <p:nvPr/>
        </p:nvPicPr>
        <p:blipFill rotWithShape="1">
          <a:blip r:embed="rId3">
            <a:alphaModFix/>
          </a:blip>
          <a:srcRect r="54750"/>
          <a:stretch/>
        </p:blipFill>
        <p:spPr>
          <a:xfrm>
            <a:off x="8170862" y="6156325"/>
            <a:ext cx="776287" cy="561975"/>
          </a:xfrm>
          <a:prstGeom prst="rect">
            <a:avLst/>
          </a:prstGeom>
          <a:noFill/>
          <a:ln>
            <a:noFill/>
          </a:ln>
        </p:spPr>
      </p:pic>
      <p:sp>
        <p:nvSpPr>
          <p:cNvPr id="26" name="Google Shape;26;p14"/>
          <p:cNvSpPr txBox="1">
            <a:spLocks noGrp="1"/>
          </p:cNvSpPr>
          <p:nvPr>
            <p:ph type="sldNum" idx="12"/>
          </p:nvPr>
        </p:nvSpPr>
        <p:spPr>
          <a:xfrm>
            <a:off x="466725" y="6456362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Autofit/>
          </a:bodyPr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27" name="Google Shape;27;p14"/>
          <p:cNvSpPr txBox="1">
            <a:spLocks noGrp="1"/>
          </p:cNvSpPr>
          <p:nvPr>
            <p:ph type="ftr" idx="11"/>
          </p:nvPr>
        </p:nvSpPr>
        <p:spPr>
          <a:xfrm>
            <a:off x="2743200" y="6456362"/>
            <a:ext cx="3657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2" r:id="rId1"/>
  </p:sldLayoutIdLst>
  <p:transition spd="med">
    <p:fade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16"/>
          <p:cNvSpPr/>
          <p:nvPr/>
        </p:nvSpPr>
        <p:spPr>
          <a:xfrm>
            <a:off x="7300912" y="-6350"/>
            <a:ext cx="1851025" cy="703262"/>
          </a:xfrm>
          <a:custGeom>
            <a:avLst/>
            <a:gdLst/>
            <a:ahLst/>
            <a:cxnLst/>
            <a:rect l="l" t="t" r="r" b="b"/>
            <a:pathLst>
              <a:path w="1850571" h="703943" extrusionOk="0">
                <a:moveTo>
                  <a:pt x="65314" y="0"/>
                </a:moveTo>
                <a:lnTo>
                  <a:pt x="1850571" y="0"/>
                </a:lnTo>
                <a:lnTo>
                  <a:pt x="1850571" y="703943"/>
                </a:lnTo>
                <a:lnTo>
                  <a:pt x="0" y="217714"/>
                </a:lnTo>
                <a:lnTo>
                  <a:pt x="65314" y="0"/>
                </a:lnTo>
                <a:close/>
              </a:path>
            </a:pathLst>
          </a:custGeom>
          <a:gradFill>
            <a:gsLst>
              <a:gs pos="0">
                <a:srgbClr val="641D76"/>
              </a:gs>
              <a:gs pos="39999">
                <a:srgbClr val="641D76"/>
              </a:gs>
              <a:gs pos="100000">
                <a:srgbClr val="201747"/>
              </a:gs>
            </a:gsLst>
            <a:lin ang="24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6" name="Google Shape;36;p16"/>
          <p:cNvSpPr/>
          <p:nvPr/>
        </p:nvSpPr>
        <p:spPr>
          <a:xfrm>
            <a:off x="-19050" y="-6350"/>
            <a:ext cx="7434262" cy="739775"/>
          </a:xfrm>
          <a:custGeom>
            <a:avLst/>
            <a:gdLst/>
            <a:ahLst/>
            <a:cxnLst/>
            <a:rect l="l" t="t" r="r" b="b"/>
            <a:pathLst>
              <a:path w="7433374" h="1062408" extrusionOk="0">
                <a:moveTo>
                  <a:pt x="4184" y="1062408"/>
                </a:moveTo>
                <a:cubicBezTo>
                  <a:pt x="2789" y="708272"/>
                  <a:pt x="1395" y="354136"/>
                  <a:pt x="0" y="0"/>
                </a:cubicBezTo>
                <a:lnTo>
                  <a:pt x="7433374" y="0"/>
                </a:lnTo>
                <a:lnTo>
                  <a:pt x="7368367" y="317636"/>
                </a:lnTo>
                <a:lnTo>
                  <a:pt x="4184" y="1062408"/>
                </a:lnTo>
                <a:close/>
              </a:path>
            </a:pathLst>
          </a:custGeom>
          <a:gradFill>
            <a:gsLst>
              <a:gs pos="0">
                <a:srgbClr val="4E196D"/>
              </a:gs>
              <a:gs pos="100000">
                <a:srgbClr val="900F93"/>
              </a:gs>
            </a:gsLst>
            <a:lin ang="18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7" name="Google Shape;37;p16"/>
          <p:cNvSpPr txBox="1"/>
          <p:nvPr/>
        </p:nvSpPr>
        <p:spPr>
          <a:xfrm flipH="1">
            <a:off x="0" y="6797675"/>
            <a:ext cx="9151937" cy="73025"/>
          </a:xfrm>
          <a:prstGeom prst="rect">
            <a:avLst/>
          </a:prstGeom>
          <a:gradFill>
            <a:gsLst>
              <a:gs pos="0">
                <a:srgbClr val="201747"/>
              </a:gs>
              <a:gs pos="99000">
                <a:srgbClr val="850F89"/>
              </a:gs>
              <a:gs pos="100000">
                <a:srgbClr val="850F89"/>
              </a:gs>
            </a:gsLst>
            <a:lin ang="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8" name="Google Shape;38;p16"/>
          <p:cNvPicPr preferRelativeResize="0"/>
          <p:nvPr/>
        </p:nvPicPr>
        <p:blipFill rotWithShape="1">
          <a:blip r:embed="rId3">
            <a:alphaModFix/>
          </a:blip>
          <a:srcRect r="54750"/>
          <a:stretch/>
        </p:blipFill>
        <p:spPr>
          <a:xfrm>
            <a:off x="8170862" y="6156325"/>
            <a:ext cx="776287" cy="561975"/>
          </a:xfrm>
          <a:prstGeom prst="rect">
            <a:avLst/>
          </a:prstGeom>
          <a:noFill/>
          <a:ln>
            <a:noFill/>
          </a:ln>
        </p:spPr>
      </p:pic>
      <p:sp>
        <p:nvSpPr>
          <p:cNvPr id="39" name="Google Shape;39;p16"/>
          <p:cNvSpPr txBox="1">
            <a:spLocks noGrp="1"/>
          </p:cNvSpPr>
          <p:nvPr>
            <p:ph type="sldNum" idx="12"/>
          </p:nvPr>
        </p:nvSpPr>
        <p:spPr>
          <a:xfrm>
            <a:off x="466725" y="6456362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45700" anchor="t" anchorCtr="0">
            <a:noAutofit/>
          </a:bodyPr>
          <a:lstStyle>
            <a:lvl1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ts val="600"/>
              <a:buFont typeface="Arial"/>
              <a:buNone/>
              <a:defRPr sz="600" b="0" i="0" u="none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 sz="1400">
              <a:solidFill>
                <a:srgbClr val="000000"/>
              </a:solidFill>
            </a:endParaRPr>
          </a:p>
        </p:txBody>
      </p:sp>
      <p:sp>
        <p:nvSpPr>
          <p:cNvPr id="40" name="Google Shape;40;p16"/>
          <p:cNvSpPr txBox="1">
            <a:spLocks noGrp="1"/>
          </p:cNvSpPr>
          <p:nvPr>
            <p:ph type="ftr" idx="11"/>
          </p:nvPr>
        </p:nvSpPr>
        <p:spPr>
          <a:xfrm>
            <a:off x="2743200" y="6456362"/>
            <a:ext cx="3657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4" r:id="rId1"/>
  </p:sldLayoutIdLst>
  <p:transition spd="med">
    <p:fade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Google Shape;47;p18"/>
          <p:cNvSpPr/>
          <p:nvPr/>
        </p:nvSpPr>
        <p:spPr>
          <a:xfrm>
            <a:off x="7300912" y="-6350"/>
            <a:ext cx="1851025" cy="703262"/>
          </a:xfrm>
          <a:custGeom>
            <a:avLst/>
            <a:gdLst/>
            <a:ahLst/>
            <a:cxnLst/>
            <a:rect l="l" t="t" r="r" b="b"/>
            <a:pathLst>
              <a:path w="1850571" h="703943" extrusionOk="0">
                <a:moveTo>
                  <a:pt x="65314" y="0"/>
                </a:moveTo>
                <a:lnTo>
                  <a:pt x="1850571" y="0"/>
                </a:lnTo>
                <a:lnTo>
                  <a:pt x="1850571" y="703943"/>
                </a:lnTo>
                <a:lnTo>
                  <a:pt x="0" y="217714"/>
                </a:lnTo>
                <a:lnTo>
                  <a:pt x="65314" y="0"/>
                </a:lnTo>
                <a:close/>
              </a:path>
            </a:pathLst>
          </a:custGeom>
          <a:gradFill>
            <a:gsLst>
              <a:gs pos="0">
                <a:srgbClr val="641D76"/>
              </a:gs>
              <a:gs pos="39999">
                <a:srgbClr val="641D76"/>
              </a:gs>
              <a:gs pos="100000">
                <a:srgbClr val="201747"/>
              </a:gs>
            </a:gsLst>
            <a:lin ang="24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8" name="Google Shape;48;p18"/>
          <p:cNvSpPr/>
          <p:nvPr/>
        </p:nvSpPr>
        <p:spPr>
          <a:xfrm>
            <a:off x="-19050" y="-6350"/>
            <a:ext cx="7434262" cy="739775"/>
          </a:xfrm>
          <a:custGeom>
            <a:avLst/>
            <a:gdLst/>
            <a:ahLst/>
            <a:cxnLst/>
            <a:rect l="l" t="t" r="r" b="b"/>
            <a:pathLst>
              <a:path w="7433374" h="1062408" extrusionOk="0">
                <a:moveTo>
                  <a:pt x="4184" y="1062408"/>
                </a:moveTo>
                <a:cubicBezTo>
                  <a:pt x="2789" y="708272"/>
                  <a:pt x="1395" y="354136"/>
                  <a:pt x="0" y="0"/>
                </a:cubicBezTo>
                <a:lnTo>
                  <a:pt x="7433374" y="0"/>
                </a:lnTo>
                <a:lnTo>
                  <a:pt x="7368367" y="317636"/>
                </a:lnTo>
                <a:lnTo>
                  <a:pt x="4184" y="1062408"/>
                </a:lnTo>
                <a:close/>
              </a:path>
            </a:pathLst>
          </a:custGeom>
          <a:gradFill>
            <a:gsLst>
              <a:gs pos="0">
                <a:srgbClr val="4E196D"/>
              </a:gs>
              <a:gs pos="100000">
                <a:srgbClr val="900F93"/>
              </a:gs>
            </a:gsLst>
            <a:lin ang="180000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9" name="Google Shape;49;p18"/>
          <p:cNvSpPr txBox="1"/>
          <p:nvPr/>
        </p:nvSpPr>
        <p:spPr>
          <a:xfrm flipH="1">
            <a:off x="0" y="6797675"/>
            <a:ext cx="9151937" cy="73025"/>
          </a:xfrm>
          <a:prstGeom prst="rect">
            <a:avLst/>
          </a:prstGeom>
          <a:gradFill>
            <a:gsLst>
              <a:gs pos="0">
                <a:srgbClr val="201747"/>
              </a:gs>
              <a:gs pos="99000">
                <a:srgbClr val="850F89"/>
              </a:gs>
              <a:gs pos="100000">
                <a:srgbClr val="850F89"/>
              </a:gs>
            </a:gsLst>
            <a:lin ang="0" scaled="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0" name="Google Shape;50;p18"/>
          <p:cNvPicPr preferRelativeResize="0"/>
          <p:nvPr/>
        </p:nvPicPr>
        <p:blipFill rotWithShape="1">
          <a:blip r:embed="rId3">
            <a:alphaModFix/>
          </a:blip>
          <a:srcRect r="54750"/>
          <a:stretch/>
        </p:blipFill>
        <p:spPr>
          <a:xfrm>
            <a:off x="8170862" y="6156325"/>
            <a:ext cx="776287" cy="561975"/>
          </a:xfrm>
          <a:prstGeom prst="rect">
            <a:avLst/>
          </a:prstGeom>
          <a:noFill/>
          <a:ln>
            <a:noFill/>
          </a:ln>
        </p:spPr>
      </p:pic>
      <p:sp>
        <p:nvSpPr>
          <p:cNvPr id="51" name="Google Shape;51;p18"/>
          <p:cNvSpPr txBox="1">
            <a:spLocks noGrp="1"/>
          </p:cNvSpPr>
          <p:nvPr>
            <p:ph type="dt" idx="10"/>
          </p:nvPr>
        </p:nvSpPr>
        <p:spPr>
          <a:xfrm>
            <a:off x="7573962" y="6365875"/>
            <a:ext cx="990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18"/>
          <p:cNvSpPr txBox="1">
            <a:spLocks noGrp="1"/>
          </p:cNvSpPr>
          <p:nvPr>
            <p:ph type="ftr" idx="11"/>
          </p:nvPr>
        </p:nvSpPr>
        <p:spPr>
          <a:xfrm>
            <a:off x="590550" y="6365875"/>
            <a:ext cx="38608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7" r:id="rId1"/>
  </p:sldLayoutIdLst>
  <p:transition spd="med">
    <p:fade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4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4" Type="http://schemas.openxmlformats.org/officeDocument/2006/relationships/image" Target="../media/image4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5.mp4"/><Relationship Id="rId1" Type="http://schemas.microsoft.com/office/2007/relationships/media" Target="../media/media5.mp4"/><Relationship Id="rId4" Type="http://schemas.openxmlformats.org/officeDocument/2006/relationships/image" Target="../media/image42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Google Shape;316;p51"/>
          <p:cNvSpPr>
            <a:spLocks noGrp="1"/>
          </p:cNvSpPr>
          <p:nvPr>
            <p:ph type="subTitle" idx="1"/>
          </p:nvPr>
        </p:nvSpPr>
        <p:spPr>
          <a:xfrm>
            <a:off x="134470" y="114991"/>
            <a:ext cx="6795654" cy="1568162"/>
          </a:xfrm>
        </p:spPr>
        <p:txBody>
          <a:bodyPr/>
          <a:lstStyle/>
          <a:p>
            <a:pPr marL="0" indent="0">
              <a:spcBef>
                <a:spcPts val="0"/>
              </a:spcBef>
            </a:pPr>
            <a:r>
              <a:rPr lang="en-US" altLang="en-US" sz="2800" b="1">
                <a:solidFill>
                  <a:srgbClr val="FFFFFF"/>
                </a:solidFill>
                <a:latin typeface="Arial"/>
                <a:cs typeface="Arial"/>
                <a:sym typeface="Arial" panose="020B0604020202020204" pitchFamily="34" charset="0"/>
              </a:rPr>
              <a:t>QTC – CSULA: Helix </a:t>
            </a:r>
            <a:br>
              <a:rPr lang="en-US" altLang="en-US" sz="2800" b="1">
                <a:latin typeface="Arial"/>
                <a:cs typeface="Arial"/>
              </a:rPr>
            </a:br>
            <a:r>
              <a:rPr lang="en-US" altLang="en-US" sz="2800" b="1">
                <a:solidFill>
                  <a:srgbClr val="FFFFFF"/>
                </a:solidFill>
                <a:latin typeface="Arial"/>
                <a:cs typeface="Arial"/>
                <a:sym typeface="Arial" panose="020B0604020202020204" pitchFamily="34" charset="0"/>
              </a:rPr>
              <a:t>(Formerly “Exam File Manager”)</a:t>
            </a:r>
            <a:endParaRPr lang="en-US" sz="2800" b="1">
              <a:solidFill>
                <a:schemeClr val="bg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0">
              <a:spcBef>
                <a:spcPts val="0"/>
              </a:spcBef>
            </a:pPr>
            <a:r>
              <a:rPr lang="en-US" sz="2800" b="1">
                <a:solidFill>
                  <a:schemeClr val="bg1"/>
                </a:solidFill>
                <a:latin typeface="Roboto"/>
                <a:ea typeface="Roboto"/>
                <a:cs typeface="Roboto"/>
                <a:sym typeface="Roboto"/>
              </a:rPr>
              <a:t>Senior Project 2021-2022</a:t>
            </a:r>
            <a:endParaRPr lang="en-US" altLang="en-US" sz="2800">
              <a:solidFill>
                <a:schemeClr val="bg1"/>
              </a:solidFill>
              <a:latin typeface="Roboto" panose="020B0604020202020204" charset="0"/>
              <a:ea typeface="Roboto" panose="020B0604020202020204" charset="0"/>
              <a:cs typeface="Arial" panose="020B0604020202020204" pitchFamily="34" charset="0"/>
            </a:endParaRPr>
          </a:p>
          <a:p>
            <a:pPr marL="0" indent="0" eaLnBrk="1" hangingPunct="1">
              <a:spcBef>
                <a:spcPts val="638"/>
              </a:spcBef>
              <a:spcAft>
                <a:spcPct val="0"/>
              </a:spcAft>
              <a:buSzPts val="3200"/>
            </a:pPr>
            <a:endParaRPr lang="en-US" altLang="en-US" sz="3200" b="1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0" indent="0" eaLnBrk="1" hangingPunct="1">
              <a:spcBef>
                <a:spcPts val="400"/>
              </a:spcBef>
              <a:spcAft>
                <a:spcPct val="0"/>
              </a:spcAft>
              <a:buSzPts val="2000"/>
            </a:pPr>
            <a:endParaRPr lang="en-US" altLang="en-US" sz="2000" b="1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0" indent="0" eaLnBrk="1" hangingPunct="1">
              <a:spcBef>
                <a:spcPts val="400"/>
              </a:spcBef>
              <a:spcAft>
                <a:spcPct val="0"/>
              </a:spcAft>
              <a:buSzPts val="2000"/>
            </a:pPr>
            <a:endParaRPr lang="en-US" altLang="en-US" sz="2000" b="1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0" indent="0" eaLnBrk="1" hangingPunct="1">
              <a:spcBef>
                <a:spcPts val="400"/>
              </a:spcBef>
              <a:spcAft>
                <a:spcPct val="0"/>
              </a:spcAft>
              <a:buSzPts val="2000"/>
            </a:pPr>
            <a:endParaRPr lang="en-US" altLang="en-US" sz="2000" b="1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0" indent="0" eaLnBrk="1" hangingPunct="1">
              <a:spcBef>
                <a:spcPts val="400"/>
              </a:spcBef>
              <a:spcAft>
                <a:spcPct val="0"/>
              </a:spcAft>
              <a:buSzPts val="2000"/>
            </a:pPr>
            <a:endParaRPr lang="en-US" altLang="en-US" sz="2000" b="1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0" indent="0" eaLnBrk="1" hangingPunct="1">
              <a:spcBef>
                <a:spcPts val="400"/>
              </a:spcBef>
              <a:spcAft>
                <a:spcPct val="0"/>
              </a:spcAft>
              <a:buSzPts val="2000"/>
            </a:pPr>
            <a:endParaRPr lang="en-US" altLang="en-US" sz="2000" b="1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0" indent="0" eaLnBrk="1" hangingPunct="1">
              <a:spcBef>
                <a:spcPts val="400"/>
              </a:spcBef>
              <a:spcAft>
                <a:spcPct val="0"/>
              </a:spcAft>
              <a:buSzPts val="2000"/>
            </a:pPr>
            <a:endParaRPr lang="en-US" altLang="en-US" sz="2000" b="1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0" indent="0" eaLnBrk="1" hangingPunct="1">
              <a:spcBef>
                <a:spcPts val="400"/>
              </a:spcBef>
              <a:spcAft>
                <a:spcPct val="0"/>
              </a:spcAft>
              <a:buSzPts val="2000"/>
            </a:pPr>
            <a:endParaRPr lang="en-US" altLang="en-US" sz="2000" b="1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0" indent="0" eaLnBrk="1" hangingPunct="1">
              <a:spcBef>
                <a:spcPts val="400"/>
              </a:spcBef>
              <a:spcAft>
                <a:spcPct val="0"/>
              </a:spcAft>
              <a:buSzPts val="2000"/>
            </a:pPr>
            <a:endParaRPr lang="en-US" altLang="en-US" sz="2000" b="1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0" indent="0">
              <a:spcBef>
                <a:spcPts val="400"/>
              </a:spcBef>
              <a:spcAft>
                <a:spcPct val="0"/>
              </a:spcAft>
              <a:buSzPts val="2000"/>
            </a:pPr>
            <a:r>
              <a:rPr lang="en-US" altLang="en-US" sz="2000" b="1">
                <a:solidFill>
                  <a:srgbClr val="FFFFFF"/>
                </a:solidFill>
                <a:latin typeface="Arial"/>
                <a:cs typeface="Arial"/>
                <a:sym typeface="Arial" panose="020B0604020202020204" pitchFamily="34" charset="0"/>
              </a:rPr>
              <a:t>          May 5</a:t>
            </a:r>
            <a:r>
              <a:rPr lang="en-US" altLang="en-US" sz="2000" b="1" baseline="30000">
                <a:solidFill>
                  <a:srgbClr val="FFFFFF"/>
                </a:solidFill>
                <a:latin typeface="Arial"/>
                <a:cs typeface="Arial"/>
                <a:sym typeface="Arial" panose="020B0604020202020204" pitchFamily="34" charset="0"/>
              </a:rPr>
              <a:t>th</a:t>
            </a:r>
            <a:r>
              <a:rPr lang="en-US" altLang="en-US" sz="2000" b="1">
                <a:solidFill>
                  <a:srgbClr val="FFFFFF"/>
                </a:solidFill>
                <a:latin typeface="Arial"/>
                <a:cs typeface="Arial"/>
                <a:sym typeface="Arial" panose="020B0604020202020204" pitchFamily="34" charset="0"/>
              </a:rPr>
              <a:t> , 2022</a:t>
            </a:r>
            <a:endParaRPr lang="en-US" altLang="en-US">
              <a:latin typeface="Arial"/>
              <a:cs typeface="Arial"/>
            </a:endParaRPr>
          </a:p>
          <a:p>
            <a:pPr marL="0" indent="0" eaLnBrk="1" hangingPunct="1">
              <a:spcBef>
                <a:spcPts val="400"/>
              </a:spcBef>
              <a:spcAft>
                <a:spcPct val="0"/>
              </a:spcAft>
              <a:buSzPts val="2000"/>
            </a:pPr>
            <a:endParaRPr lang="en-US" altLang="en-US" sz="2000" b="1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0" indent="0" eaLnBrk="1" hangingPunct="1">
              <a:spcBef>
                <a:spcPts val="400"/>
              </a:spcBef>
              <a:spcAft>
                <a:spcPct val="0"/>
              </a:spcAft>
              <a:buSzPts val="2000"/>
            </a:pPr>
            <a:endParaRPr lang="en-US" altLang="en-US" sz="200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8375490"/>
      </p:ext>
    </p:extLst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C176F57-2CF5-F5F2-5871-9D1E5B341C0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-299720"/>
            <a:r>
              <a:rPr lang="en-US" sz="1800"/>
              <a:t>Dynamic Tabs</a:t>
            </a:r>
          </a:p>
          <a:p>
            <a:pPr indent="-299720"/>
            <a:r>
              <a:rPr lang="en-US" sz="1800"/>
              <a:t>Pagination </a:t>
            </a:r>
          </a:p>
          <a:p>
            <a:pPr indent="-299720"/>
            <a:r>
              <a:rPr lang="en-US" sz="1800"/>
              <a:t>Search </a:t>
            </a:r>
          </a:p>
          <a:p>
            <a:pPr indent="-299720"/>
            <a:r>
              <a:rPr lang="en-US" sz="1800"/>
              <a:t>Date picker</a:t>
            </a:r>
          </a:p>
          <a:p>
            <a:pPr indent="-299720"/>
            <a:r>
              <a:rPr lang="en-US" sz="1800"/>
              <a:t>Interfaces</a:t>
            </a:r>
          </a:p>
          <a:p>
            <a:pPr indent="-299720"/>
            <a:endParaRPr lang="en-US"/>
          </a:p>
          <a:p>
            <a:pPr indent="-299720"/>
            <a:endParaRPr lang="en-US"/>
          </a:p>
          <a:p>
            <a:pPr marL="157480" indent="0">
              <a:buNone/>
            </a:pPr>
            <a:endParaRPr lang="en-US"/>
          </a:p>
          <a:p>
            <a:pPr indent="-299720"/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A69BC2F-8CBF-5FA5-8EE9-1B64C0028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>
                <a:solidFill>
                  <a:srgbClr val="850F89"/>
                </a:solidFill>
              </a:rPr>
              <a:t>Project Requirements </a:t>
            </a:r>
            <a:br>
              <a:rPr lang="en-US" sz="2800" b="1">
                <a:solidFill>
                  <a:srgbClr val="850F89"/>
                </a:solidFill>
              </a:rPr>
            </a:br>
            <a:r>
              <a:rPr lang="en-US" sz="2800"/>
              <a:t>Medical Records Requirements</a:t>
            </a:r>
          </a:p>
        </p:txBody>
      </p:sp>
      <p:pic>
        <p:nvPicPr>
          <p:cNvPr id="4" name="Picture 4" descr="Graphical user interface, text, application, table, email&#10;&#10;Description automatically generated">
            <a:extLst>
              <a:ext uri="{FF2B5EF4-FFF2-40B4-BE49-F238E27FC236}">
                <a16:creationId xmlns:a16="http://schemas.microsoft.com/office/drawing/2014/main" id="{AA832B57-B465-6330-4118-4C4F24874E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04" y="3359802"/>
            <a:ext cx="8079773" cy="3127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815746"/>
      </p:ext>
    </p:extLst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B715DA03-B006-42EC-801C-259197608B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198" y="1506073"/>
            <a:ext cx="3931920" cy="4292803"/>
          </a:xfrm>
        </p:spPr>
        <p:txBody>
          <a:bodyPr/>
          <a:lstStyle/>
          <a:p>
            <a:r>
              <a:rPr lang="en-US" sz="2000"/>
              <a:t>Overview</a:t>
            </a:r>
          </a:p>
          <a:p>
            <a:pPr lvl="1"/>
            <a:r>
              <a:rPr lang="en-US" sz="2000"/>
              <a:t>Organizations need to be easily added to app</a:t>
            </a: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F08A1D8A-78F6-4710-B9C2-F4603C24C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>
                <a:solidFill>
                  <a:srgbClr val="850F89"/>
                </a:solidFill>
              </a:rPr>
              <a:t>Project Requirements </a:t>
            </a:r>
            <a:r>
              <a:rPr lang="en-US" sz="2100" b="1">
                <a:solidFill>
                  <a:srgbClr val="850F89"/>
                </a:solidFill>
              </a:rPr>
              <a:t>– </a:t>
            </a:r>
            <a:r>
              <a:rPr lang="en-US" sz="2400" b="1">
                <a:solidFill>
                  <a:srgbClr val="850F89"/>
                </a:solidFill>
              </a:rPr>
              <a:t>Scalable and Extensibility</a:t>
            </a:r>
            <a:br>
              <a:rPr lang="en-US"/>
            </a:br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BAF7391-9E4B-457E-B790-DFF506A5BE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698" y="2756470"/>
            <a:ext cx="7761007" cy="3954765"/>
          </a:xfrm>
          <a:prstGeom prst="rect">
            <a:avLst/>
          </a:prstGeom>
        </p:spPr>
      </p:pic>
      <p:sp>
        <p:nvSpPr>
          <p:cNvPr id="12" name="Text Placeholder 9">
            <a:extLst>
              <a:ext uri="{FF2B5EF4-FFF2-40B4-BE49-F238E27FC236}">
                <a16:creationId xmlns:a16="http://schemas.microsoft.com/office/drawing/2014/main" id="{8614A678-D0EC-48F1-A7DE-925C34DC6F00}"/>
              </a:ext>
            </a:extLst>
          </p:cNvPr>
          <p:cNvSpPr txBox="1">
            <a:spLocks/>
          </p:cNvSpPr>
          <p:nvPr/>
        </p:nvSpPr>
        <p:spPr>
          <a:xfrm>
            <a:off x="4389119" y="1676402"/>
            <a:ext cx="3931920" cy="42928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00037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125"/>
              <a:buFont typeface="Noto Sans Symbols"/>
              <a:buChar char="▶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4325" algn="l" rtl="0">
              <a:lnSpc>
                <a:spcPct val="100000"/>
              </a:lnSpc>
              <a:spcBef>
                <a:spcPts val="270"/>
              </a:spcBef>
              <a:spcAft>
                <a:spcPts val="0"/>
              </a:spcAft>
              <a:buClr>
                <a:schemeClr val="accent1"/>
              </a:buClr>
              <a:buSzPts val="1350"/>
              <a:buFont typeface="Arial"/>
              <a:buChar char="−"/>
              <a:defRPr sz="13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04800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5275" algn="l" rtl="0">
              <a:lnSpc>
                <a:spcPct val="100000"/>
              </a:lnSpc>
              <a:spcBef>
                <a:spcPts val="210"/>
              </a:spcBef>
              <a:spcAft>
                <a:spcPts val="0"/>
              </a:spcAft>
              <a:buClr>
                <a:schemeClr val="accent1"/>
              </a:buClr>
              <a:buSzPts val="1050"/>
              <a:buFont typeface="Arial"/>
              <a:buChar char="›"/>
              <a:defRPr sz="10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8575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accent1"/>
              </a:buClr>
              <a:buSzPts val="900"/>
              <a:buFont typeface="Arial"/>
              <a:buChar char="»"/>
              <a:defRPr sz="9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US" sz="2150"/>
              <a:t>Additional organizations are added to application via compiled plugin</a:t>
            </a:r>
          </a:p>
          <a:p>
            <a:pPr lvl="2"/>
            <a:endParaRPr lang="en-US" sz="2000"/>
          </a:p>
          <a:p>
            <a:r>
              <a:rPr lang="en-US" sz="2150"/>
              <a:t>Web application is made aware of new organization’s features</a:t>
            </a:r>
          </a:p>
          <a:p>
            <a:pPr marL="1066800" lvl="2" indent="0">
              <a:buNone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302836687"/>
      </p:ext>
    </p:extLst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69BC2F-8CBF-5FA5-8EE9-1B64C0028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>
                <a:solidFill>
                  <a:srgbClr val="850F89"/>
                </a:solidFill>
              </a:rPr>
              <a:t>Project Requirements – </a:t>
            </a:r>
            <a:r>
              <a:rPr lang="en-US" sz="2400" b="1">
                <a:solidFill>
                  <a:srgbClr val="850F89"/>
                </a:solidFill>
              </a:rPr>
              <a:t>Extensibility</a:t>
            </a:r>
            <a:br>
              <a:rPr lang="en-US" sz="2800"/>
            </a:br>
            <a:r>
              <a:rPr lang="en-US" sz="2800"/>
              <a:t>Four Main Components to Achieve Extensibility</a:t>
            </a:r>
          </a:p>
        </p:txBody>
      </p:sp>
      <p:sp>
        <p:nvSpPr>
          <p:cNvPr id="7" name="Text Placeholder 1">
            <a:extLst>
              <a:ext uri="{FF2B5EF4-FFF2-40B4-BE49-F238E27FC236}">
                <a16:creationId xmlns:a16="http://schemas.microsoft.com/office/drawing/2014/main" id="{F560F143-994B-44CD-B36A-0E0A82CB7A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0" y="1683656"/>
            <a:ext cx="9144000" cy="5174344"/>
          </a:xfrm>
          <a:noFill/>
          <a:effectLst>
            <a:outerShdw blurRad="50800" dist="38100" dir="5400000" algn="t" rotWithShape="0">
              <a:prstClr val="black">
                <a:alpha val="0"/>
              </a:prstClr>
            </a:outerShdw>
          </a:effectLst>
        </p:spPr>
        <p:txBody>
          <a:bodyPr/>
          <a:lstStyle/>
          <a:p>
            <a:pPr indent="-299720"/>
            <a:r>
              <a:rPr lang="en-US" sz="2000">
                <a:solidFill>
                  <a:schemeClr val="tx1"/>
                </a:solidFill>
              </a:rPr>
              <a:t>(1x) Interfaces – </a:t>
            </a:r>
            <a:r>
              <a:rPr lang="en-US" sz="2000" b="1" err="1">
                <a:solidFill>
                  <a:schemeClr val="tx1"/>
                </a:solidFill>
              </a:rPr>
              <a:t>Itenant</a:t>
            </a:r>
            <a:r>
              <a:rPr lang="en-US" sz="2000">
                <a:solidFill>
                  <a:schemeClr val="tx1"/>
                </a:solidFill>
              </a:rPr>
              <a:t>  </a:t>
            </a:r>
          </a:p>
          <a:p>
            <a:pPr lvl="1" indent="-299720"/>
            <a:r>
              <a:rPr lang="en-US" sz="2000">
                <a:solidFill>
                  <a:schemeClr val="tx1"/>
                </a:solidFill>
              </a:rPr>
              <a:t>Encapsulated Object that contains everything that the GUI needs to display data</a:t>
            </a:r>
          </a:p>
          <a:p>
            <a:pPr lvl="1" indent="-299720"/>
            <a:endParaRPr lang="en-US" sz="2000">
              <a:solidFill>
                <a:schemeClr val="tx1"/>
              </a:solidFill>
            </a:endParaRPr>
          </a:p>
          <a:p>
            <a:pPr indent="-299720"/>
            <a:r>
              <a:rPr lang="en-US" sz="2000">
                <a:solidFill>
                  <a:schemeClr val="tx1"/>
                </a:solidFill>
              </a:rPr>
              <a:t>(1x) Interface - </a:t>
            </a:r>
            <a:r>
              <a:rPr lang="en-US" sz="2000" b="1" err="1">
                <a:solidFill>
                  <a:schemeClr val="tx1"/>
                </a:solidFill>
              </a:rPr>
              <a:t>IMedicalRecordsModule</a:t>
            </a:r>
            <a:r>
              <a:rPr lang="en-US" sz="2000">
                <a:solidFill>
                  <a:schemeClr val="tx1"/>
                </a:solidFill>
              </a:rPr>
              <a:t> </a:t>
            </a:r>
          </a:p>
          <a:p>
            <a:pPr lvl="1" indent="-299720"/>
            <a:r>
              <a:rPr lang="en-US" sz="2000">
                <a:solidFill>
                  <a:schemeClr val="tx1"/>
                </a:solidFill>
              </a:rPr>
              <a:t>Custom Implementation of Medical Records Search – Unique to each Line of Business</a:t>
            </a:r>
          </a:p>
          <a:p>
            <a:pPr lvl="1" indent="-299720"/>
            <a:endParaRPr lang="en-US" sz="2000">
              <a:solidFill>
                <a:schemeClr val="tx1"/>
              </a:solidFill>
            </a:endParaRPr>
          </a:p>
          <a:p>
            <a:pPr indent="-299720"/>
            <a:r>
              <a:rPr lang="en-US" sz="2000">
                <a:solidFill>
                  <a:schemeClr val="tx1"/>
                </a:solidFill>
              </a:rPr>
              <a:t>(1x) Object – </a:t>
            </a:r>
            <a:r>
              <a:rPr lang="en-US" sz="2000" b="1" err="1">
                <a:solidFill>
                  <a:schemeClr val="tx1"/>
                </a:solidFill>
              </a:rPr>
              <a:t>GenericRecordsObject</a:t>
            </a:r>
            <a:r>
              <a:rPr lang="en-US" sz="2000">
                <a:solidFill>
                  <a:schemeClr val="tx1"/>
                </a:solidFill>
              </a:rPr>
              <a:t> </a:t>
            </a:r>
          </a:p>
          <a:p>
            <a:pPr lvl="1" indent="-299720"/>
            <a:r>
              <a:rPr lang="en-US" sz="2000">
                <a:solidFill>
                  <a:schemeClr val="tx1"/>
                </a:solidFill>
              </a:rPr>
              <a:t>Generic Collection of Records</a:t>
            </a:r>
          </a:p>
          <a:p>
            <a:pPr lvl="1" indent="-299720"/>
            <a:endParaRPr lang="en-US" sz="2000">
              <a:solidFill>
                <a:schemeClr val="tx1"/>
              </a:solidFill>
            </a:endParaRPr>
          </a:p>
          <a:p>
            <a:pPr indent="-299720"/>
            <a:r>
              <a:rPr lang="en-US" sz="2000">
                <a:solidFill>
                  <a:schemeClr val="tx1"/>
                </a:solidFill>
              </a:rPr>
              <a:t>(1x) Method – </a:t>
            </a:r>
            <a:r>
              <a:rPr lang="en-US" sz="2000" b="1" err="1">
                <a:solidFill>
                  <a:schemeClr val="tx1"/>
                </a:solidFill>
              </a:rPr>
              <a:t>ExecuteFeature</a:t>
            </a:r>
            <a:r>
              <a:rPr lang="en-US" sz="2000">
                <a:solidFill>
                  <a:schemeClr val="tx1"/>
                </a:solidFill>
              </a:rPr>
              <a:t> </a:t>
            </a:r>
          </a:p>
          <a:p>
            <a:pPr lvl="1" indent="-299720"/>
            <a:r>
              <a:rPr lang="en-US" sz="2000">
                <a:solidFill>
                  <a:schemeClr val="tx1"/>
                </a:solidFill>
              </a:rPr>
              <a:t>Generic Implementation and Execution of Features</a:t>
            </a:r>
          </a:p>
          <a:p>
            <a:pPr lvl="1" indent="-299720"/>
            <a:endParaRPr lang="en-US" sz="20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127355"/>
      </p:ext>
    </p:extLst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69BC2F-8CBF-5FA5-8EE9-1B64C00281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>
                <a:solidFill>
                  <a:srgbClr val="850F89"/>
                </a:solidFill>
              </a:rPr>
              <a:t>Project Requirements – </a:t>
            </a:r>
            <a:r>
              <a:rPr lang="en-US" sz="2400" b="1">
                <a:solidFill>
                  <a:srgbClr val="850F89"/>
                </a:solidFill>
              </a:rPr>
              <a:t>Extensibility</a:t>
            </a:r>
            <a:br>
              <a:rPr lang="en-US" sz="2800"/>
            </a:br>
            <a:r>
              <a:rPr lang="en-US" sz="2800"/>
              <a:t>Four Main Components to Achieve Extensibility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DB35415-9C45-4D12-8391-E38E59C6AC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254" y="2007911"/>
            <a:ext cx="8557492" cy="3951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6962252"/>
      </p:ext>
    </p:extLst>
  </p:cSld>
  <p:clrMapOvr>
    <a:masterClrMapping/>
  </p:clrMapOvr>
  <p:transition spd="med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B715DA03-B006-42EC-801C-259197608B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198" y="1506073"/>
            <a:ext cx="8180964" cy="4739083"/>
          </a:xfrm>
        </p:spPr>
        <p:txBody>
          <a:bodyPr/>
          <a:lstStyle/>
          <a:p>
            <a:r>
              <a:rPr lang="en-US" sz="2000"/>
              <a:t>Adding New Lines of Business</a:t>
            </a:r>
          </a:p>
          <a:p>
            <a:pPr lvl="1"/>
            <a:r>
              <a:rPr lang="en-US" sz="1850"/>
              <a:t>Other Lines of Business will not be affected</a:t>
            </a:r>
          </a:p>
          <a:p>
            <a:pPr lvl="1"/>
            <a:endParaRPr lang="en-US" sz="1850"/>
          </a:p>
          <a:p>
            <a:r>
              <a:rPr lang="en-US" sz="2000"/>
              <a:t>Changes to Lines of Business</a:t>
            </a:r>
          </a:p>
          <a:p>
            <a:pPr lvl="1"/>
            <a:r>
              <a:rPr lang="en-US" sz="1850"/>
              <a:t>Programmed Logic can be updated without affecting the web application</a:t>
            </a:r>
          </a:p>
          <a:p>
            <a:pPr marL="600075" lvl="1" indent="0">
              <a:buNone/>
            </a:pPr>
            <a:endParaRPr lang="en-US" sz="1850"/>
          </a:p>
          <a:p>
            <a:r>
              <a:rPr lang="en-US" sz="2000"/>
              <a:t>Storage</a:t>
            </a:r>
          </a:p>
          <a:p>
            <a:pPr lvl="1"/>
            <a:r>
              <a:rPr lang="en-US" sz="1850"/>
              <a:t>Each line of business can implement their own data storage requirements</a:t>
            </a:r>
          </a:p>
          <a:p>
            <a:pPr lvl="1"/>
            <a:endParaRPr lang="en-US" sz="1850"/>
          </a:p>
          <a:p>
            <a:r>
              <a:rPr lang="en-US" sz="2000"/>
              <a:t>Bugs</a:t>
            </a:r>
            <a:endParaRPr lang="en-US" sz="1850"/>
          </a:p>
          <a:p>
            <a:pPr lvl="1"/>
            <a:r>
              <a:rPr lang="en-US" sz="1850"/>
              <a:t>Application bugs within a  line of business do not affect the web application overall</a:t>
            </a: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F08A1D8A-78F6-4710-B9C2-F4603C24C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>
                <a:solidFill>
                  <a:srgbClr val="850F89"/>
                </a:solidFill>
              </a:rPr>
              <a:t>Project Requirements –</a:t>
            </a:r>
            <a:r>
              <a:rPr lang="en-US" sz="2100" b="1">
                <a:solidFill>
                  <a:srgbClr val="850F89"/>
                </a:solidFill>
              </a:rPr>
              <a:t> </a:t>
            </a:r>
            <a:r>
              <a:rPr lang="en-US" sz="2800" b="1">
                <a:solidFill>
                  <a:srgbClr val="850F89"/>
                </a:solidFill>
              </a:rPr>
              <a:t>Decoupling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159152658"/>
      </p:ext>
    </p:extLst>
  </p:cSld>
  <p:clrMapOvr>
    <a:masterClrMapping/>
  </p:clrMapOvr>
  <p:transition spd="med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7BD4272-22F9-47DC-81DD-85C939D486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46" y="1676402"/>
            <a:ext cx="2412734" cy="4292803"/>
          </a:xfrm>
        </p:spPr>
        <p:txBody>
          <a:bodyPr/>
          <a:lstStyle/>
          <a:p>
            <a:pPr indent="-299720"/>
            <a:r>
              <a:rPr lang="en-US"/>
              <a:t>The new approach will benefit the users without compromising the infrastructure of the entire application. </a:t>
            </a:r>
          </a:p>
          <a:p>
            <a:pPr marL="157480" indent="0">
              <a:buNone/>
            </a:pPr>
            <a:endParaRPr lang="en-US"/>
          </a:p>
          <a:p>
            <a:pPr indent="-299720"/>
            <a:r>
              <a:rPr lang="en-US"/>
              <a:t>The following will be </a:t>
            </a:r>
            <a:br>
              <a:rPr lang="en-US"/>
            </a:br>
            <a:r>
              <a:rPr lang="en-US"/>
              <a:t>interacting with the </a:t>
            </a:r>
            <a:br>
              <a:rPr lang="en-US"/>
            </a:br>
            <a:r>
              <a:rPr lang="en-US"/>
              <a:t>web application:</a:t>
            </a:r>
          </a:p>
          <a:p>
            <a:pPr lvl="1">
              <a:buFont typeface="Courier New" panose="02070309020205020404" pitchFamily="49" charset="0"/>
              <a:buChar char="o"/>
            </a:pPr>
            <a:endParaRPr lang="en-US"/>
          </a:p>
          <a:p>
            <a:pPr lvl="1">
              <a:buFont typeface="Courier New" panose="02070309020205020404" pitchFamily="49" charset="0"/>
              <a:buChar char="o"/>
            </a:pPr>
            <a:r>
              <a:rPr lang="en-US"/>
              <a:t>External File </a:t>
            </a:r>
            <a:br>
              <a:rPr lang="en-US"/>
            </a:br>
            <a:r>
              <a:rPr lang="en-US"/>
              <a:t>Repositories 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/>
              <a:t>Database 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/>
              <a:t>Assembly Plugins 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/>
              <a:t>File Systems</a:t>
            </a:r>
          </a:p>
          <a:p>
            <a:pPr lvl="1">
              <a:buFont typeface="Courier New" panose="02070309020205020404" pitchFamily="49" charset="0"/>
              <a:buChar char="o"/>
            </a:pPr>
            <a:endParaRPr lang="en-US"/>
          </a:p>
          <a:p>
            <a:pPr marL="157480" indent="0">
              <a:buNone/>
            </a:pPr>
            <a:r>
              <a:rPr lang="en-US"/>
              <a:t> 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ADE5ABD7-CD5D-41FD-8AFE-4D0110FF01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100" b="1">
                <a:solidFill>
                  <a:srgbClr val="850F89"/>
                </a:solidFill>
              </a:rPr>
              <a:t>Project Overview</a:t>
            </a:r>
            <a:br>
              <a:rPr lang="en-US" sz="2100" b="1">
                <a:solidFill>
                  <a:srgbClr val="850F89"/>
                </a:solidFill>
              </a:rPr>
            </a:br>
            <a:r>
              <a:rPr lang="en-US"/>
              <a:t>Helix (Formerly EFM)</a:t>
            </a:r>
            <a:br>
              <a:rPr lang="en-US"/>
            </a:br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44371FB-4AC5-45F6-82C9-7E648449F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1387" y="2474999"/>
            <a:ext cx="424587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BD55D17-DB29-4EFC-8AF2-3A2F54E9AC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617574"/>
              </p:ext>
            </p:extLst>
          </p:nvPr>
        </p:nvGraphicFramePr>
        <p:xfrm>
          <a:off x="2591896" y="1537389"/>
          <a:ext cx="6390740" cy="4602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677367" imgH="4305433" progId="Visio.Drawing.15">
                  <p:embed/>
                </p:oleObj>
              </mc:Choice>
              <mc:Fallback>
                <p:oleObj r:id="rId3" imgW="7677367" imgH="4305433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BD55D17-DB29-4EFC-8AF2-3A2F54E9AC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1896" y="1537389"/>
                        <a:ext cx="6390740" cy="46022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730925"/>
      </p:ext>
    </p:extLst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3F4143-5A0E-46B6-B28F-5191422BE96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-299720"/>
            <a:endParaRPr lang="en-US"/>
          </a:p>
          <a:p>
            <a:pPr indent="-299720"/>
            <a:r>
              <a:rPr lang="en-US"/>
              <a:t>Helix will load all the plugins at startup</a:t>
            </a:r>
          </a:p>
          <a:p>
            <a:pPr marL="157480" indent="0">
              <a:buNone/>
            </a:pPr>
            <a:endParaRPr lang="en-US"/>
          </a:p>
          <a:p>
            <a:pPr indent="-299720"/>
            <a:r>
              <a:rPr lang="en-US"/>
              <a:t>All the implementations for all tenants will be injected after loading all the assemblies</a:t>
            </a:r>
          </a:p>
          <a:p>
            <a:pPr marL="157480" indent="0">
              <a:buNone/>
            </a:pPr>
            <a:endParaRPr lang="en-US"/>
          </a:p>
          <a:p>
            <a:pPr indent="-299720"/>
            <a:r>
              <a:rPr lang="en-US"/>
              <a:t>The library assembly interface will contain all the required class members and function declarations that will be used to extend common functionality</a:t>
            </a:r>
          </a:p>
          <a:p>
            <a:pPr marL="157480" indent="0">
              <a:buNone/>
            </a:pPr>
            <a:endParaRPr lang="en-US"/>
          </a:p>
          <a:p>
            <a:pPr indent="-299720"/>
            <a:r>
              <a:rPr lang="en-US"/>
              <a:t>Each object will be created and injected as a service at runtime </a:t>
            </a:r>
          </a:p>
          <a:p>
            <a:pPr indent="-299720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D1F10FA-D4E2-4741-81E6-E683EB212E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100" b="1">
                <a:solidFill>
                  <a:srgbClr val="850F89"/>
                </a:solidFill>
              </a:rPr>
              <a:t>Project Requirements </a:t>
            </a:r>
            <a:br>
              <a:rPr lang="en-US" sz="2100" b="1">
                <a:solidFill>
                  <a:srgbClr val="850F89"/>
                </a:solidFill>
              </a:rPr>
            </a:br>
            <a:r>
              <a:rPr lang="en-US" sz="2100" b="1">
                <a:solidFill>
                  <a:srgbClr val="850F89"/>
                </a:solidFill>
              </a:rPr>
              <a:t>Helix</a:t>
            </a:r>
            <a:r>
              <a:rPr lang="en-US"/>
              <a:t> (New Version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926840B-1AE1-48B0-8854-40CF0E6EC2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28539" y="2533829"/>
            <a:ext cx="1631965" cy="1790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7143843"/>
      </p:ext>
    </p:extLst>
  </p:cSld>
  <p:clrMapOvr>
    <a:masterClrMapping/>
  </p:clrMapOvr>
  <p:transition spd="med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AB1A7F3D-4284-C9B5-732B-FA5A3153B7B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-299720"/>
            <a:r>
              <a:rPr lang="en-US" sz="1800" b="1"/>
              <a:t>C#</a:t>
            </a:r>
          </a:p>
          <a:p>
            <a:pPr lvl="1"/>
            <a:r>
              <a:rPr lang="en-US" sz="1600"/>
              <a:t>.NET 6 MVC</a:t>
            </a:r>
          </a:p>
          <a:p>
            <a:pPr lvl="1"/>
            <a:r>
              <a:rPr lang="en-US" sz="1600"/>
              <a:t>Razor Pages</a:t>
            </a:r>
          </a:p>
          <a:p>
            <a:pPr lvl="1"/>
            <a:r>
              <a:rPr lang="en-US" sz="1600"/>
              <a:t>Entity Framework</a:t>
            </a:r>
          </a:p>
          <a:p>
            <a:pPr indent="-299720"/>
            <a:r>
              <a:rPr lang="en-US" sz="1800" b="1"/>
              <a:t>JavaScript</a:t>
            </a:r>
          </a:p>
          <a:p>
            <a:pPr lvl="1">
              <a:buSzPts val="1125"/>
            </a:pPr>
            <a:r>
              <a:rPr lang="en-US" sz="1600"/>
              <a:t>jQuery</a:t>
            </a:r>
          </a:p>
          <a:p>
            <a:pPr lvl="1">
              <a:buSzPts val="1125"/>
            </a:pPr>
            <a:r>
              <a:rPr lang="en-US" sz="1600"/>
              <a:t>AJAX Calls</a:t>
            </a:r>
          </a:p>
          <a:p>
            <a:pPr indent="-299720"/>
            <a:r>
              <a:rPr lang="en-US" sz="1800" b="1"/>
              <a:t>Bootstrap and CSS</a:t>
            </a:r>
          </a:p>
          <a:p>
            <a:pPr lvl="1"/>
            <a:r>
              <a:rPr lang="en-US" sz="1600"/>
              <a:t>Buttons and Styling</a:t>
            </a:r>
          </a:p>
          <a:p>
            <a:pPr indent="-299720"/>
            <a:r>
              <a:rPr lang="en-US" sz="1800" b="1"/>
              <a:t>Oracle DB</a:t>
            </a:r>
          </a:p>
          <a:p>
            <a:pPr lvl="1"/>
            <a:r>
              <a:rPr lang="en-US" sz="1600"/>
              <a:t>VA Implementation specific</a:t>
            </a:r>
          </a:p>
          <a:p>
            <a:pPr lvl="1"/>
            <a:r>
              <a:rPr lang="en-US" sz="1600"/>
              <a:t>Medical Records</a:t>
            </a:r>
          </a:p>
          <a:p>
            <a:pPr indent="-299720"/>
            <a:r>
              <a:rPr lang="en-US" sz="1800" b="1"/>
              <a:t>SQL</a:t>
            </a:r>
          </a:p>
          <a:p>
            <a:pPr lvl="1"/>
            <a:r>
              <a:rPr lang="en-US" sz="1600"/>
              <a:t>Buttons</a:t>
            </a:r>
          </a:p>
          <a:p>
            <a:pPr lvl="1"/>
            <a:r>
              <a:rPr lang="en-US" sz="1600"/>
              <a:t>Tabs</a:t>
            </a:r>
          </a:p>
          <a:p>
            <a:pPr lvl="1"/>
            <a:r>
              <a:rPr lang="en-US" sz="1600"/>
              <a:t>Permissions and Roles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58295F7-E2BB-F483-1093-CFCD5F5A6B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4180" y="859492"/>
            <a:ext cx="8229600" cy="946828"/>
          </a:xfrm>
        </p:spPr>
        <p:txBody>
          <a:bodyPr/>
          <a:lstStyle/>
          <a:p>
            <a:r>
              <a:rPr lang="en-US" sz="2800" b="1">
                <a:solidFill>
                  <a:srgbClr val="850F89"/>
                </a:solidFill>
              </a:rPr>
              <a:t>Technologies Used</a:t>
            </a:r>
            <a:endParaRPr lang="en-US" sz="2800"/>
          </a:p>
        </p:txBody>
      </p:sp>
      <p:sp>
        <p:nvSpPr>
          <p:cNvPr id="9" name="Google Shape;124;gd2310c3071_2_39">
            <a:extLst>
              <a:ext uri="{FF2B5EF4-FFF2-40B4-BE49-F238E27FC236}">
                <a16:creationId xmlns:a16="http://schemas.microsoft.com/office/drawing/2014/main" id="{3C7AA725-6A67-4A8A-B6DD-418BBF4B37FA}"/>
              </a:ext>
            </a:extLst>
          </p:cNvPr>
          <p:cNvSpPr/>
          <p:nvPr/>
        </p:nvSpPr>
        <p:spPr>
          <a:xfrm>
            <a:off x="4226100" y="1523775"/>
            <a:ext cx="4424400" cy="39852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28575" cap="flat" cmpd="sng">
            <a:solidFill>
              <a:srgbClr val="850F89"/>
            </a:solidFill>
            <a:prstDash val="solid"/>
            <a:round/>
            <a:headEnd type="none" w="sm" len="sm"/>
            <a:tailEnd type="none" w="sm" len="sm"/>
          </a:ln>
          <a:effectLst>
            <a:outerShdw blurRad="171450" dist="142875" dir="2940000" algn="bl" rotWithShape="0">
              <a:srgbClr val="000000">
                <a:alpha val="44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0" name="Google Shape;125;gd2310c3071_2_39">
            <a:extLst>
              <a:ext uri="{FF2B5EF4-FFF2-40B4-BE49-F238E27FC236}">
                <a16:creationId xmlns:a16="http://schemas.microsoft.com/office/drawing/2014/main" id="{F638DD05-A968-4521-B78A-1BEC8D21FB78}"/>
              </a:ext>
            </a:extLst>
          </p:cNvPr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159044" y="1803539"/>
            <a:ext cx="870815" cy="9429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Google Shape;126;gd2310c3071_2_39">
            <a:extLst>
              <a:ext uri="{FF2B5EF4-FFF2-40B4-BE49-F238E27FC236}">
                <a16:creationId xmlns:a16="http://schemas.microsoft.com/office/drawing/2014/main" id="{0A31E68B-A0D0-468C-A33B-73F0E9D9D070}"/>
              </a:ext>
            </a:extLst>
          </p:cNvPr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379454" y="1739870"/>
            <a:ext cx="1466088" cy="107517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Google Shape;128;gd2310c3071_2_39">
            <a:extLst>
              <a:ext uri="{FF2B5EF4-FFF2-40B4-BE49-F238E27FC236}">
                <a16:creationId xmlns:a16="http://schemas.microsoft.com/office/drawing/2014/main" id="{250B140F-9B16-4C21-9E3C-F83E8832F7EC}"/>
              </a:ext>
            </a:extLst>
          </p:cNvPr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56323" y="2933848"/>
            <a:ext cx="934817" cy="1012247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oogle Shape;129;gd2310c3071_2_39">
            <a:extLst>
              <a:ext uri="{FF2B5EF4-FFF2-40B4-BE49-F238E27FC236}">
                <a16:creationId xmlns:a16="http://schemas.microsoft.com/office/drawing/2014/main" id="{93139C53-97A1-4C6D-AECF-ABF56421F8B8}"/>
              </a:ext>
            </a:extLst>
          </p:cNvPr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183413" y="2809595"/>
            <a:ext cx="1298760" cy="1136502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Google Shape;130;gd2310c3071_2_39">
            <a:extLst>
              <a:ext uri="{FF2B5EF4-FFF2-40B4-BE49-F238E27FC236}">
                <a16:creationId xmlns:a16="http://schemas.microsoft.com/office/drawing/2014/main" id="{4B969B9E-61F5-4AB7-996B-713BD8F1BA8E}"/>
              </a:ext>
            </a:extLst>
          </p:cNvPr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5025803" y="4242136"/>
            <a:ext cx="1018017" cy="1193208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Google Shape;131;gd2310c3071_2_39">
            <a:extLst>
              <a:ext uri="{FF2B5EF4-FFF2-40B4-BE49-F238E27FC236}">
                <a16:creationId xmlns:a16="http://schemas.microsoft.com/office/drawing/2014/main" id="{70FEF82F-DA1F-4C7C-8663-22BAA86D424E}"/>
              </a:ext>
            </a:extLst>
          </p:cNvPr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6043817" y="4242147"/>
            <a:ext cx="1701962" cy="11932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Google Shape;132;gd2310c3071_2_39">
            <a:extLst>
              <a:ext uri="{FF2B5EF4-FFF2-40B4-BE49-F238E27FC236}">
                <a16:creationId xmlns:a16="http://schemas.microsoft.com/office/drawing/2014/main" id="{32F416AC-E398-4A79-AD9E-E8E6A3A62177}"/>
              </a:ext>
            </a:extLst>
          </p:cNvPr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5913327" y="2871710"/>
            <a:ext cx="934817" cy="10122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44975374"/>
      </p:ext>
    </p:extLst>
  </p:cSld>
  <p:clrMapOvr>
    <a:masterClrMapping/>
  </p:clrMapOvr>
  <p:transition spd="med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811AF2-DA41-4855-8208-FC3EBBD1FD07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 lang="en-US">
              <a:cs typeface="Calibri"/>
            </a:endParaRPr>
          </a:p>
          <a:p>
            <a:pPr lvl="1"/>
            <a:endParaRPr lang="en-US">
              <a:cs typeface="Calibri"/>
            </a:endParaRPr>
          </a:p>
        </p:txBody>
      </p:sp>
      <p:sp>
        <p:nvSpPr>
          <p:cNvPr id="12" name="Text Placeholder 1">
            <a:extLst>
              <a:ext uri="{FF2B5EF4-FFF2-40B4-BE49-F238E27FC236}">
                <a16:creationId xmlns:a16="http://schemas.microsoft.com/office/drawing/2014/main" id="{21DF1BE4-5089-A7A4-A4ED-50F8608A89AB}"/>
              </a:ext>
            </a:extLst>
          </p:cNvPr>
          <p:cNvSpPr txBox="1">
            <a:spLocks/>
          </p:cNvSpPr>
          <p:nvPr/>
        </p:nvSpPr>
        <p:spPr>
          <a:xfrm>
            <a:off x="457200" y="1676402"/>
            <a:ext cx="8229600" cy="4292700"/>
          </a:xfrm>
          <a:prstGeom prst="rect">
            <a:avLst/>
          </a:prstGeom>
        </p:spPr>
        <p:txBody>
          <a:bodyPr lIns="91440" tIns="45720" rIns="91440" bIns="45720" anchor="t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-299720"/>
            <a:endParaRPr lang="en-US"/>
          </a:p>
        </p:txBody>
      </p:sp>
      <p:pic>
        <p:nvPicPr>
          <p:cNvPr id="2" name="Picture 8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AB2E0124-F9B1-101A-3FF1-AD38E9672C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68541"/>
            <a:ext cx="9144465" cy="1507002"/>
          </a:xfrm>
          <a:prstGeom prst="rect">
            <a:avLst/>
          </a:prstGeom>
        </p:spPr>
      </p:pic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F4FE07C-4C43-C47B-3A8E-8916FC904A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3583023"/>
            <a:ext cx="3931920" cy="4292803"/>
          </a:xfrm>
        </p:spPr>
        <p:txBody>
          <a:bodyPr/>
          <a:lstStyle/>
          <a:p>
            <a:pPr indent="-299720"/>
            <a:r>
              <a:rPr lang="en-US" sz="2000"/>
              <a:t>Users can search by filtering using</a:t>
            </a:r>
            <a:endParaRPr lang="en-US"/>
          </a:p>
          <a:p>
            <a:pPr marL="600075" lvl="1" indent="0">
              <a:buNone/>
            </a:pPr>
            <a:r>
              <a:rPr lang="en-US" sz="1850"/>
              <a:t>(First Name, Last Name, Date From, Date To, Account ID)</a:t>
            </a:r>
          </a:p>
          <a:p>
            <a:pPr marL="600075" lvl="1" indent="0">
              <a:buNone/>
            </a:pPr>
            <a:endParaRPr lang="en-US" sz="1850"/>
          </a:p>
          <a:p>
            <a:pPr marL="600075" lvl="1" indent="0">
              <a:buNone/>
            </a:pPr>
            <a:r>
              <a:rPr lang="en-US" sz="2000" i="1"/>
              <a:t>These Fields are </a:t>
            </a:r>
            <a:r>
              <a:rPr lang="en-US" sz="2000" b="1" i="1"/>
              <a:t>REQUIRED</a:t>
            </a:r>
            <a:endParaRPr lang="en-US" sz="2000" i="1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02BF6594-8A74-11DA-AE7E-2F05C147E76C}"/>
              </a:ext>
            </a:extLst>
          </p:cNvPr>
          <p:cNvSpPr>
            <a:spLocks noGrp="1"/>
          </p:cNvSpPr>
          <p:nvPr>
            <p:ph type="body" idx="2"/>
          </p:nvPr>
        </p:nvSpPr>
        <p:spPr>
          <a:xfrm>
            <a:off x="4754880" y="3583023"/>
            <a:ext cx="3931920" cy="4292803"/>
          </a:xfrm>
        </p:spPr>
        <p:txBody>
          <a:bodyPr/>
          <a:lstStyle/>
          <a:p>
            <a:pPr indent="-299720"/>
            <a:r>
              <a:rPr lang="en-US" sz="2000"/>
              <a:t>Date picker is frontend only allowing dates with max range of 10 days from </a:t>
            </a:r>
            <a:r>
              <a:rPr lang="en-US" sz="2000" b="1" i="1"/>
              <a:t>Date From</a:t>
            </a:r>
            <a:endParaRPr lang="en-US" sz="2000"/>
          </a:p>
          <a:p>
            <a:pPr indent="-299720"/>
            <a:endParaRPr lang="en-US" sz="2000" b="1" i="1"/>
          </a:p>
          <a:p>
            <a:pPr indent="-299720"/>
            <a:r>
              <a:rPr lang="en-US" sz="2000"/>
              <a:t>Frontend Pagination</a:t>
            </a:r>
          </a:p>
          <a:p>
            <a:pPr indent="-299720"/>
            <a:endParaRPr lang="en-US" sz="200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1F40D0A-D17A-C7FE-6CAF-80D9C32AE2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solidFill>
                  <a:srgbClr val="850F89"/>
                </a:solidFill>
              </a:rPr>
              <a:t>Frontend</a:t>
            </a:r>
          </a:p>
        </p:txBody>
      </p:sp>
    </p:spTree>
    <p:extLst>
      <p:ext uri="{BB962C8B-B14F-4D97-AF65-F5344CB8AC3E}">
        <p14:creationId xmlns:p14="http://schemas.microsoft.com/office/powerpoint/2010/main" val="895328531"/>
      </p:ext>
    </p:extLst>
  </p:cSld>
  <p:clrMapOvr>
    <a:masterClrMapping/>
  </p:clrMapOvr>
  <p:transition spd="med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9">
            <a:extLst>
              <a:ext uri="{FF2B5EF4-FFF2-40B4-BE49-F238E27FC236}">
                <a16:creationId xmlns:a16="http://schemas.microsoft.com/office/drawing/2014/main" id="{B677CD54-2C15-002F-6E8E-2D59922EB4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1969" y="4829919"/>
            <a:ext cx="6117469" cy="1627196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186ED0-098B-4517-07C4-CDBFF940672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-299720"/>
            <a:endParaRPr lang="en-US"/>
          </a:p>
          <a:p>
            <a:pPr indent="-299720"/>
            <a:r>
              <a:rPr lang="en-US" sz="2000"/>
              <a:t>Each file has a set of actions that may be performed</a:t>
            </a:r>
          </a:p>
          <a:p>
            <a:pPr indent="-299720"/>
            <a:endParaRPr lang="en-US" sz="2000"/>
          </a:p>
          <a:p>
            <a:pPr indent="-299720"/>
            <a:r>
              <a:rPr lang="en-US" sz="2000"/>
              <a:t>Actions are dictated by User Permissions (Roles)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CFB126A-F013-1608-83AA-98AAF73F0AB5}"/>
              </a:ext>
            </a:extLst>
          </p:cNvPr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pPr indent="-299720"/>
            <a:endParaRPr lang="en-US"/>
          </a:p>
          <a:p>
            <a:pPr indent="-299720"/>
            <a:r>
              <a:rPr lang="en-US" sz="2400"/>
              <a:t>View – View indexed pages</a:t>
            </a:r>
          </a:p>
          <a:p>
            <a:pPr indent="-299720"/>
            <a:endParaRPr lang="en-US" sz="2400"/>
          </a:p>
          <a:p>
            <a:pPr indent="-299720"/>
            <a:r>
              <a:rPr lang="en-US" sz="2400"/>
              <a:t>Confirm – Disables Index modification</a:t>
            </a:r>
          </a:p>
          <a:p>
            <a:pPr indent="-299720"/>
            <a:endParaRPr lang="en-US"/>
          </a:p>
          <a:p>
            <a:pPr indent="-299720"/>
            <a:r>
              <a:rPr lang="en-US" sz="2400"/>
              <a:t>Delete – Soft Delet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4E06819-AC0E-F96B-DFEE-88E1BE55CD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>
                <a:solidFill>
                  <a:srgbClr val="850F89"/>
                </a:solidFill>
              </a:rPr>
              <a:t>Project Overview - </a:t>
            </a:r>
            <a:r>
              <a:rPr lang="en-US" sz="2800">
                <a:solidFill>
                  <a:srgbClr val="850F89"/>
                </a:solidFill>
              </a:rPr>
              <a:t>Frontend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3543824507"/>
      </p:ext>
    </p:extLst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3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t" anchorCtr="0">
            <a:noAutofit/>
          </a:bodyPr>
          <a:lstStyle/>
          <a:p>
            <a:pPr indent="-361950">
              <a:buClr>
                <a:srgbClr val="850F89"/>
              </a:buClr>
              <a:buSzPts val="2100"/>
            </a:pPr>
            <a:r>
              <a:rPr lang="en-US" sz="2100" b="1">
                <a:solidFill>
                  <a:srgbClr val="850F89"/>
                </a:solidFill>
              </a:rPr>
              <a:t>Team, Advisor, &amp; Liaison Introduction</a:t>
            </a:r>
            <a:br>
              <a:rPr lang="en-US" sz="2100" b="1"/>
            </a:br>
            <a:endParaRPr lang="en-US" sz="1200" b="1">
              <a:solidFill>
                <a:srgbClr val="850F89"/>
              </a:solidFill>
            </a:endParaRPr>
          </a:p>
          <a:p>
            <a:pPr indent="-361950">
              <a:buClr>
                <a:srgbClr val="850F89"/>
              </a:buClr>
              <a:buSzPts val="2100"/>
            </a:pPr>
            <a:r>
              <a:rPr lang="en-US" sz="2100" b="1">
                <a:solidFill>
                  <a:srgbClr val="850F89"/>
                </a:solidFill>
              </a:rPr>
              <a:t>Who QTC is</a:t>
            </a:r>
            <a:br>
              <a:rPr lang="en-US" sz="2100" b="1"/>
            </a:br>
            <a:endParaRPr lang="en-US" sz="1200" b="1">
              <a:solidFill>
                <a:srgbClr val="850F89"/>
              </a:solidFill>
            </a:endParaRPr>
          </a:p>
          <a:p>
            <a:pPr indent="-361950">
              <a:buClr>
                <a:srgbClr val="850F89"/>
              </a:buClr>
              <a:buSzPts val="2100"/>
            </a:pPr>
            <a:r>
              <a:rPr lang="en-US" sz="2100" b="1">
                <a:solidFill>
                  <a:srgbClr val="850F89"/>
                </a:solidFill>
              </a:rPr>
              <a:t>Background</a:t>
            </a:r>
            <a:endParaRPr lang="en-US" sz="1200" b="1">
              <a:solidFill>
                <a:srgbClr val="850F89"/>
              </a:solidFill>
            </a:endParaRPr>
          </a:p>
          <a:p>
            <a:pPr marL="91440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SzPts val="2000"/>
              <a:buChar char="−"/>
            </a:pPr>
            <a:r>
              <a:rPr lang="en-US" sz="2000">
                <a:solidFill>
                  <a:srgbClr val="595959"/>
                </a:solidFill>
              </a:rPr>
              <a:t>QTC’s Needs</a:t>
            </a:r>
          </a:p>
          <a:p>
            <a:pPr marL="91440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SzPts val="2000"/>
              <a:buChar char="−"/>
            </a:pPr>
            <a:r>
              <a:rPr lang="en-US" sz="2000">
                <a:solidFill>
                  <a:srgbClr val="595959"/>
                </a:solidFill>
              </a:rPr>
              <a:t>QTC’s Current Solution</a:t>
            </a:r>
            <a:br>
              <a:rPr lang="en-US" sz="2000"/>
            </a:br>
            <a:endParaRPr lang="en-US" sz="2000">
              <a:solidFill>
                <a:srgbClr val="595959"/>
              </a:solidFill>
            </a:endParaRPr>
          </a:p>
          <a:p>
            <a:pPr marL="457200" lvl="0" indent="-3619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50F89"/>
              </a:buClr>
              <a:buSzPts val="2100"/>
              <a:buChar char="▶"/>
            </a:pPr>
            <a:r>
              <a:rPr lang="en-US" sz="2100" b="1">
                <a:solidFill>
                  <a:srgbClr val="850F89"/>
                </a:solidFill>
              </a:rPr>
              <a:t>Project Requirements</a:t>
            </a:r>
          </a:p>
          <a:p>
            <a:pPr marL="457200" lvl="0" indent="-3619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50F89"/>
              </a:buClr>
              <a:buSzPts val="2100"/>
              <a:buChar char="▶"/>
            </a:pPr>
            <a:endParaRPr lang="en-US" sz="2100" b="1">
              <a:solidFill>
                <a:srgbClr val="850F89"/>
              </a:solidFill>
            </a:endParaRPr>
          </a:p>
          <a:p>
            <a:pPr marL="457200" lvl="0" indent="-3619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50F89"/>
              </a:buClr>
              <a:buSzPts val="2100"/>
              <a:buChar char="▶"/>
            </a:pPr>
            <a:r>
              <a:rPr lang="en-US" sz="2100" b="1">
                <a:solidFill>
                  <a:srgbClr val="850F89"/>
                </a:solidFill>
              </a:rPr>
              <a:t>Technologies Used</a:t>
            </a:r>
            <a:br>
              <a:rPr lang="en-US" sz="2100" b="1"/>
            </a:br>
            <a:br>
              <a:rPr lang="en-US" sz="2100" b="1"/>
            </a:br>
            <a:endParaRPr lang="en-US" sz="1200" b="1">
              <a:solidFill>
                <a:srgbClr val="850F89"/>
              </a:solidFill>
            </a:endParaRPr>
          </a:p>
          <a:p>
            <a:pPr marL="457200" marR="0" lvl="0" indent="-227965" algn="l" rtl="0"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125"/>
              <a:buFont typeface="Noto Sans Symbols"/>
              <a:buNone/>
            </a:pPr>
            <a:endParaRPr lang="en-US" sz="2400" b="0" i="0" u="none">
              <a:solidFill>
                <a:srgbClr val="000000"/>
              </a:solidFill>
              <a:latin typeface="Arial"/>
              <a:ea typeface="Arial"/>
              <a:cs typeface="Arial"/>
            </a:endParaRP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0B4DC39-DCBE-4C06-9025-80076AE6939E}"/>
              </a:ext>
            </a:extLst>
          </p:cNvPr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pPr marL="457200" lvl="0" indent="-3619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50F89"/>
              </a:buClr>
              <a:buSzPts val="2100"/>
              <a:buChar char="▶"/>
            </a:pPr>
            <a:r>
              <a:rPr lang="en-US" sz="2100" b="1">
                <a:solidFill>
                  <a:srgbClr val="850F89"/>
                </a:solidFill>
              </a:rPr>
              <a:t>Project Overview</a:t>
            </a:r>
          </a:p>
          <a:p>
            <a:pPr marL="91440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SzPts val="2000"/>
              <a:buChar char="−"/>
            </a:pPr>
            <a:r>
              <a:rPr lang="en-US" sz="2000">
                <a:solidFill>
                  <a:srgbClr val="595959"/>
                </a:solidFill>
              </a:rPr>
              <a:t>Frontend</a:t>
            </a:r>
          </a:p>
          <a:p>
            <a:pPr marL="914400" lvl="1" indent="-355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595959"/>
              </a:buClr>
              <a:buSzPts val="2000"/>
              <a:buChar char="−"/>
            </a:pPr>
            <a:r>
              <a:rPr lang="en-US" sz="2000">
                <a:solidFill>
                  <a:srgbClr val="595959"/>
                </a:solidFill>
              </a:rPr>
              <a:t>Backend + APIs</a:t>
            </a:r>
            <a:br>
              <a:rPr lang="en-US" sz="2000"/>
            </a:br>
            <a:endParaRPr lang="en-US" sz="2000">
              <a:solidFill>
                <a:srgbClr val="595959"/>
              </a:solidFill>
            </a:endParaRPr>
          </a:p>
          <a:p>
            <a:pPr marL="457200" lvl="0" indent="-3619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50F89"/>
              </a:buClr>
              <a:buSzPts val="2100"/>
              <a:buChar char="▶"/>
            </a:pPr>
            <a:r>
              <a:rPr lang="en-US" sz="2100" b="1">
                <a:solidFill>
                  <a:srgbClr val="850F89"/>
                </a:solidFill>
              </a:rPr>
              <a:t>Challenges</a:t>
            </a:r>
            <a:br>
              <a:rPr lang="en-US" sz="2100" b="1"/>
            </a:br>
            <a:endParaRPr lang="en-US" sz="2100" b="1">
              <a:solidFill>
                <a:srgbClr val="850F89"/>
              </a:solidFill>
            </a:endParaRPr>
          </a:p>
          <a:p>
            <a:pPr indent="-361950">
              <a:spcBef>
                <a:spcPts val="0"/>
              </a:spcBef>
              <a:buClr>
                <a:srgbClr val="850F89"/>
              </a:buClr>
              <a:buSzPts val="2100"/>
            </a:pPr>
            <a:r>
              <a:rPr lang="en-US" sz="2100" b="1">
                <a:solidFill>
                  <a:srgbClr val="850F89"/>
                </a:solidFill>
              </a:rPr>
              <a:t>Retrospective</a:t>
            </a:r>
            <a:br>
              <a:rPr lang="en-US" sz="2100" b="1"/>
            </a:br>
            <a:endParaRPr lang="en-US" sz="2100" b="1"/>
          </a:p>
          <a:p>
            <a:pPr marL="457200" lvl="0" indent="-36195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50F89"/>
              </a:buClr>
              <a:buSzPts val="2100"/>
              <a:buChar char="▶"/>
            </a:pPr>
            <a:r>
              <a:rPr lang="en-US" sz="2100" b="1">
                <a:solidFill>
                  <a:srgbClr val="850F89"/>
                </a:solidFill>
              </a:rPr>
              <a:t>Achievements</a:t>
            </a:r>
            <a:br>
              <a:rPr lang="en-US" sz="2100" b="1"/>
            </a:br>
            <a:endParaRPr lang="en-US" sz="2100" b="1">
              <a:solidFill>
                <a:srgbClr val="850F89"/>
              </a:solidFill>
            </a:endParaRPr>
          </a:p>
          <a:p>
            <a:pPr marL="457200" lvl="0" indent="-3619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850F89"/>
              </a:buClr>
              <a:buSzPts val="2100"/>
              <a:buChar char="▶"/>
            </a:pPr>
            <a:r>
              <a:rPr lang="en-US" sz="2100" b="1">
                <a:solidFill>
                  <a:srgbClr val="850F89"/>
                </a:solidFill>
              </a:rPr>
              <a:t>Demo</a:t>
            </a:r>
          </a:p>
          <a:p>
            <a:pPr indent="-299720"/>
            <a:endParaRPr lang="en-US"/>
          </a:p>
        </p:txBody>
      </p:sp>
      <p:sp>
        <p:nvSpPr>
          <p:cNvPr id="78" name="Google Shape;78;p3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ctr" anchorCtr="0">
            <a:noAutofit/>
          </a:bodyPr>
          <a:lstStyle/>
          <a:p>
            <a:pPr>
              <a:lnSpc>
                <a:spcPct val="107000"/>
              </a:lnSpc>
            </a:pPr>
            <a:r>
              <a:rPr lang="en-US" sz="2800">
                <a:solidFill>
                  <a:srgbClr val="850F89"/>
                </a:solidFill>
              </a:rPr>
              <a:t>Agenda</a:t>
            </a:r>
            <a:endParaRPr lang="en-US" sz="2800" b="0"/>
          </a:p>
        </p:txBody>
      </p:sp>
    </p:spTree>
    <p:extLst>
      <p:ext uri="{BB962C8B-B14F-4D97-AF65-F5344CB8AC3E}">
        <p14:creationId xmlns:p14="http://schemas.microsoft.com/office/powerpoint/2010/main" val="192468063"/>
      </p:ext>
    </p:extLst>
  </p:cSld>
  <p:clrMapOvr>
    <a:masterClrMapping/>
  </p:clrMapOvr>
  <p:transition spd="med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9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240B3DB3-A4B3-329D-D629-4C0671BCA1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900" y="1135190"/>
            <a:ext cx="4703304" cy="2746368"/>
          </a:xfrm>
          <a:prstGeom prst="rect">
            <a:avLst/>
          </a:prstGeom>
        </p:spPr>
      </p:pic>
      <p:pic>
        <p:nvPicPr>
          <p:cNvPr id="10" name="Picture 10" descr="Graphical user interface, text, application, email&#10;&#10;Description automatically generated">
            <a:extLst>
              <a:ext uri="{FF2B5EF4-FFF2-40B4-BE49-F238E27FC236}">
                <a16:creationId xmlns:a16="http://schemas.microsoft.com/office/drawing/2014/main" id="{C6B2609B-1B0C-AA65-6B0E-44AE09F6D2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2900" y="4207674"/>
            <a:ext cx="4703303" cy="1671884"/>
          </a:xfrm>
          <a:prstGeom prst="rect">
            <a:avLst/>
          </a:prstGeom>
        </p:spPr>
      </p:pic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EB16FD20-E484-3642-7CC2-830C7AAB65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97796" y="1683657"/>
            <a:ext cx="3931920" cy="4292803"/>
          </a:xfrm>
        </p:spPr>
        <p:txBody>
          <a:bodyPr/>
          <a:lstStyle/>
          <a:p>
            <a:pPr indent="-299720"/>
            <a:r>
              <a:rPr lang="en-US" sz="2000" b="1"/>
              <a:t>Index using page range or specific pages</a:t>
            </a:r>
          </a:p>
          <a:p>
            <a:pPr indent="-299720"/>
            <a:endParaRPr lang="en-US" sz="2000" b="1"/>
          </a:p>
          <a:p>
            <a:pPr marL="157480" indent="0">
              <a:buFont typeface="Noto Sans Symbols"/>
              <a:buNone/>
            </a:pPr>
            <a:r>
              <a:rPr lang="en-US" sz="2000" b="1" i="1" u="sng"/>
              <a:t>Examples</a:t>
            </a:r>
          </a:p>
          <a:p>
            <a:pPr marL="600075" lvl="1" indent="0">
              <a:spcBef>
                <a:spcPts val="0"/>
              </a:spcBef>
              <a:buNone/>
            </a:pPr>
            <a:r>
              <a:rPr lang="en-US" sz="2000"/>
              <a:t>[1-10] - 10 pages</a:t>
            </a:r>
          </a:p>
          <a:p>
            <a:pPr marL="600075" lvl="1" indent="0">
              <a:spcBef>
                <a:spcPts val="0"/>
              </a:spcBef>
              <a:buNone/>
            </a:pPr>
            <a:r>
              <a:rPr lang="en-US" sz="2000"/>
              <a:t>[1,5,6] - 3 pages</a:t>
            </a:r>
          </a:p>
          <a:p>
            <a:pPr marL="600075" lvl="1" indent="0">
              <a:spcBef>
                <a:spcPts val="0"/>
              </a:spcBef>
              <a:buNone/>
            </a:pPr>
            <a:r>
              <a:rPr lang="en-US" sz="2000"/>
              <a:t>[1-5, 7, 9-10]  - 8 pages</a:t>
            </a:r>
          </a:p>
          <a:p>
            <a:pPr indent="-299720">
              <a:spcBef>
                <a:spcPts val="0"/>
              </a:spcBef>
            </a:pPr>
            <a:endParaRPr lang="en-US" sz="2000"/>
          </a:p>
          <a:p>
            <a:pPr indent="-299720">
              <a:spcBef>
                <a:spcPts val="0"/>
              </a:spcBef>
            </a:pPr>
            <a:endParaRPr lang="en-US" sz="2000"/>
          </a:p>
          <a:p>
            <a:pPr indent="-299720">
              <a:spcBef>
                <a:spcPts val="0"/>
              </a:spcBef>
            </a:pPr>
            <a:r>
              <a:rPr lang="en-US" sz="2000"/>
              <a:t>Once user is satisfied with indexed ranges, they can confirm and will no longer be able to modify indexed values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A95A2276-250F-6A42-2F2A-B8AA871030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>
                <a:solidFill>
                  <a:srgbClr val="850F89"/>
                </a:solidFill>
              </a:rPr>
              <a:t>Project Requirements </a:t>
            </a:r>
            <a:br>
              <a:rPr lang="en-US" sz="2800" b="1">
                <a:solidFill>
                  <a:srgbClr val="850F89"/>
                </a:solidFill>
              </a:rPr>
            </a:br>
            <a:r>
              <a:rPr lang="en-US" sz="2800">
                <a:solidFill>
                  <a:srgbClr val="850F89"/>
                </a:solidFill>
              </a:rPr>
              <a:t>Index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2162011491"/>
      </p:ext>
    </p:extLst>
  </p:cSld>
  <p:clrMapOvr>
    <a:masterClrMapping/>
  </p:clrMapOvr>
  <p:transition spd="med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0CA9272-EF2E-9AEC-C14F-AFFF15BEBB88}"/>
              </a:ext>
            </a:extLst>
          </p:cNvPr>
          <p:cNvSpPr txBox="1">
            <a:spLocks/>
          </p:cNvSpPr>
          <p:nvPr/>
        </p:nvSpPr>
        <p:spPr>
          <a:xfrm>
            <a:off x="457200" y="736829"/>
            <a:ext cx="8229600" cy="946828"/>
          </a:xfrm>
          <a:prstGeom prst="rect">
            <a:avLst/>
          </a:prstGeom>
        </p:spPr>
        <p:txBody>
          <a:bodyPr lIns="91440" tIns="45720" rIns="91440" bIns="45720" anchor="t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 lang="en-US" sz="2800"/>
          </a:p>
        </p:txBody>
      </p:sp>
      <p:pic>
        <p:nvPicPr>
          <p:cNvPr id="8" name="Picture 8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D72997DE-A95E-934C-C4FE-B05319334C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1430" y="4105483"/>
            <a:ext cx="7073112" cy="2549536"/>
          </a:xfrm>
          <a:prstGeom prst="rect">
            <a:avLst/>
          </a:prstGeom>
        </p:spPr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52FD63B-2769-5AD1-6796-A3EB45F55E1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-299720"/>
            <a:r>
              <a:rPr lang="en-US" sz="2000"/>
              <a:t>Considered a </a:t>
            </a:r>
            <a:r>
              <a:rPr lang="en-US" sz="2000" i="1"/>
              <a:t>soft </a:t>
            </a:r>
            <a:r>
              <a:rPr lang="en-US" sz="2000"/>
              <a:t>Delete</a:t>
            </a:r>
          </a:p>
          <a:p>
            <a:pPr indent="-299720"/>
            <a:r>
              <a:rPr lang="en-US" sz="2000"/>
              <a:t>Will rename the file to a convention in which it will not show when searching from the database.</a:t>
            </a:r>
          </a:p>
          <a:p>
            <a:pPr indent="-299720"/>
            <a:endParaRPr lang="en-US"/>
          </a:p>
          <a:p>
            <a:pPr indent="-299720"/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523DCCC-AEFE-FEE3-74B3-0496960D660D}"/>
              </a:ext>
            </a:extLst>
          </p:cNvPr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pPr indent="-299720"/>
            <a:r>
              <a:rPr lang="en-US" sz="2000"/>
              <a:t>(the record will disappear from frontend but will still be stored in the database)</a:t>
            </a:r>
          </a:p>
          <a:p>
            <a:pPr indent="-299720"/>
            <a:r>
              <a:rPr lang="en-US" sz="2000"/>
              <a:t>The user uses a Modal in order to confirm.  </a:t>
            </a:r>
          </a:p>
          <a:p>
            <a:pPr indent="-299720"/>
            <a:r>
              <a:rPr lang="en-US" sz="2000"/>
              <a:t>This action </a:t>
            </a:r>
            <a:r>
              <a:rPr lang="en-US" sz="2000" b="1"/>
              <a:t>IS </a:t>
            </a:r>
            <a:r>
              <a:rPr lang="en-US" sz="2000"/>
              <a:t>reversible 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4E72ABC-13F0-867A-F0FD-9E83520E41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>
                <a:solidFill>
                  <a:srgbClr val="850F89"/>
                </a:solidFill>
              </a:rPr>
              <a:t>Project Requirements </a:t>
            </a:r>
            <a:br>
              <a:rPr lang="en-US" sz="2800" b="1">
                <a:solidFill>
                  <a:srgbClr val="850F89"/>
                </a:solidFill>
              </a:rPr>
            </a:br>
            <a:r>
              <a:rPr lang="en-US" sz="2800">
                <a:solidFill>
                  <a:srgbClr val="850F89"/>
                </a:solidFill>
              </a:rPr>
              <a:t>Delete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1288858268"/>
      </p:ext>
    </p:extLst>
  </p:cSld>
  <p:clrMapOvr>
    <a:masterClrMapping/>
  </p:clrMapOvr>
  <p:transition spd="med"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7E0DE50-B94B-725A-CD97-6787DAF00E5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-299720"/>
            <a:r>
              <a:rPr lang="en-US" sz="2000"/>
              <a:t>One Main Controller</a:t>
            </a:r>
          </a:p>
          <a:p>
            <a:pPr lvl="1"/>
            <a:r>
              <a:rPr lang="en-US" sz="2000"/>
              <a:t>One Main Method ("</a:t>
            </a:r>
            <a:r>
              <a:rPr lang="en-US" sz="2000" err="1"/>
              <a:t>IActionResult</a:t>
            </a:r>
            <a:r>
              <a:rPr lang="en-US" sz="2000"/>
              <a:t>")</a:t>
            </a:r>
          </a:p>
          <a:p>
            <a:pPr lvl="1"/>
            <a:r>
              <a:rPr lang="en-US" sz="2000"/>
              <a:t>Used for search, index, confirm, and all other actions</a:t>
            </a:r>
          </a:p>
          <a:p>
            <a:pPr marL="600075" lvl="1" indent="0">
              <a:buNone/>
            </a:pPr>
            <a:endParaRPr lang="en-US" sz="2000"/>
          </a:p>
          <a:p>
            <a:pPr indent="-299720"/>
            <a:r>
              <a:rPr lang="en-US" sz="2000"/>
              <a:t>View Is in Main EFM controller, as </a:t>
            </a:r>
            <a:r>
              <a:rPr lang="en-US" sz="2000" err="1"/>
              <a:t>IActionResult</a:t>
            </a:r>
            <a:endParaRPr lang="en-US" sz="2000"/>
          </a:p>
          <a:p>
            <a:pPr lvl="1"/>
            <a:r>
              <a:rPr lang="en-US" sz="2000"/>
              <a:t>Returns a </a:t>
            </a:r>
            <a:r>
              <a:rPr lang="en-US" sz="2000" err="1"/>
              <a:t>FileStream</a:t>
            </a:r>
            <a:r>
              <a:rPr lang="en-US" sz="2000"/>
              <a:t> using a file path retrieved from databas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052D105-F8BA-EFAE-326F-34758402FC9A}"/>
              </a:ext>
            </a:extLst>
          </p:cNvPr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pPr indent="-299720"/>
            <a:r>
              <a:rPr lang="en-US" sz="2000"/>
              <a:t>Logic is implemented in Line of business (DLL)</a:t>
            </a:r>
          </a:p>
          <a:p>
            <a:pPr marL="157480" indent="0">
              <a:buNone/>
            </a:pPr>
            <a:endParaRPr lang="en-US" sz="2000"/>
          </a:p>
          <a:p>
            <a:pPr indent="-299720"/>
            <a:r>
              <a:rPr lang="en-US" sz="2000"/>
              <a:t>This allows business to implement their own logic while using the QTC structu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1C7312-65FF-862B-DA29-3CCD9E6671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>
                <a:solidFill>
                  <a:srgbClr val="850F89"/>
                </a:solidFill>
              </a:rPr>
              <a:t>Project Requirements </a:t>
            </a:r>
            <a:br>
              <a:rPr lang="en-US" sz="2800" b="1">
                <a:solidFill>
                  <a:srgbClr val="850F89"/>
                </a:solidFill>
              </a:rPr>
            </a:br>
            <a:r>
              <a:rPr lang="en-US" sz="2800">
                <a:solidFill>
                  <a:srgbClr val="850F89"/>
                </a:solidFill>
              </a:rPr>
              <a:t>Backend</a:t>
            </a:r>
            <a:endParaRPr lang="en-US" sz="2800"/>
          </a:p>
        </p:txBody>
      </p:sp>
      <p:pic>
        <p:nvPicPr>
          <p:cNvPr id="8" name="Picture 2" descr="How to fix missing Microsoft Windows .dll files">
            <a:extLst>
              <a:ext uri="{FF2B5EF4-FFF2-40B4-BE49-F238E27FC236}">
                <a16:creationId xmlns:a16="http://schemas.microsoft.com/office/drawing/2014/main" id="{21583DF1-FB7C-719E-06F5-772B0DB500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5930" y="4056629"/>
            <a:ext cx="2532944" cy="25329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3933297"/>
      </p:ext>
    </p:extLst>
  </p:cSld>
  <p:clrMapOvr>
    <a:masterClrMapping/>
  </p:clrMapOvr>
  <p:transition spd="med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Google Shape;277;gd2310c3071_2_3"/>
          <p:cNvSpPr txBox="1"/>
          <p:nvPr/>
        </p:nvSpPr>
        <p:spPr>
          <a:xfrm>
            <a:off x="450897" y="736818"/>
            <a:ext cx="8229600" cy="7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/>
          <a:p>
            <a:r>
              <a:rPr lang="en-US" sz="2800" b="1">
                <a:solidFill>
                  <a:srgbClr val="850F89"/>
                </a:solidFill>
              </a:rPr>
              <a:t>Challenges</a:t>
            </a:r>
          </a:p>
        </p:txBody>
      </p:sp>
      <p:sp>
        <p:nvSpPr>
          <p:cNvPr id="278" name="Google Shape;278;gd2310c3071_2_3"/>
          <p:cNvSpPr txBox="1"/>
          <p:nvPr/>
        </p:nvSpPr>
        <p:spPr>
          <a:xfrm>
            <a:off x="886688" y="1299300"/>
            <a:ext cx="4111993" cy="47603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15000"/>
              </a:lnSpc>
            </a:pPr>
            <a:r>
              <a:rPr lang="en-US" sz="2000" b="1" u="sng"/>
              <a:t>New Technologies</a:t>
            </a:r>
          </a:p>
          <a:p>
            <a:pPr>
              <a:lnSpc>
                <a:spcPct val="114999"/>
              </a:lnSpc>
            </a:pPr>
            <a:r>
              <a:rPr lang="en-US" sz="2000"/>
              <a:t>Project scale</a:t>
            </a:r>
            <a:endParaRPr lang="en-US" sz="2000" b="1"/>
          </a:p>
          <a:p>
            <a:pPr>
              <a:lnSpc>
                <a:spcPct val="114999"/>
              </a:lnSpc>
            </a:pPr>
            <a:r>
              <a:rPr lang="en-US" sz="2000"/>
              <a:t>New frameworks/languages</a:t>
            </a:r>
          </a:p>
          <a:p>
            <a:pPr>
              <a:lnSpc>
                <a:spcPct val="114999"/>
              </a:lnSpc>
            </a:pPr>
            <a:r>
              <a:rPr lang="en-US" sz="2000"/>
              <a:t>Lots of open-ended research</a:t>
            </a:r>
          </a:p>
          <a:p>
            <a:pPr>
              <a:lnSpc>
                <a:spcPct val="114999"/>
              </a:lnSpc>
            </a:pPr>
            <a:endParaRPr lang="en-US" sz="2000"/>
          </a:p>
          <a:p>
            <a:r>
              <a:rPr lang="en-US" sz="2000" b="1" u="sng"/>
              <a:t>Communication Barriers</a:t>
            </a:r>
            <a:endParaRPr lang="en-US" sz="2000"/>
          </a:p>
          <a:p>
            <a:pPr>
              <a:lnSpc>
                <a:spcPct val="114999"/>
              </a:lnSpc>
            </a:pPr>
            <a:r>
              <a:rPr lang="en-US" sz="2000"/>
              <a:t>Large group</a:t>
            </a:r>
          </a:p>
          <a:p>
            <a:r>
              <a:rPr lang="en-US" sz="2000"/>
              <a:t>Many points of contact</a:t>
            </a:r>
          </a:p>
          <a:p>
            <a:pPr>
              <a:lnSpc>
                <a:spcPct val="114999"/>
              </a:lnSpc>
            </a:pPr>
            <a:endParaRPr lang="en-US" sz="2000"/>
          </a:p>
          <a:p>
            <a:pPr>
              <a:lnSpc>
                <a:spcPct val="114999"/>
              </a:lnSpc>
            </a:pPr>
            <a:r>
              <a:rPr lang="en-US" sz="2000" b="1" u="sng"/>
              <a:t>Group Organization</a:t>
            </a:r>
            <a:endParaRPr lang="en-US" sz="2000"/>
          </a:p>
          <a:p>
            <a:pPr>
              <a:lnSpc>
                <a:spcPct val="114999"/>
              </a:lnSpc>
            </a:pPr>
            <a:r>
              <a:rPr lang="en-US" sz="2000"/>
              <a:t>Coordination struggles</a:t>
            </a:r>
          </a:p>
          <a:p>
            <a:r>
              <a:rPr lang="en-US" sz="2000"/>
              <a:t>Equal participation</a:t>
            </a:r>
          </a:p>
          <a:p>
            <a:r>
              <a:rPr lang="en-US" sz="2000"/>
              <a:t>Technical issues</a:t>
            </a:r>
          </a:p>
          <a:p>
            <a:pPr>
              <a:lnSpc>
                <a:spcPct val="114999"/>
              </a:lnSpc>
            </a:pPr>
            <a:endParaRPr lang="en-US" sz="2000"/>
          </a:p>
          <a:p>
            <a:pPr>
              <a:lnSpc>
                <a:spcPct val="114999"/>
              </a:lnSpc>
            </a:pPr>
            <a:endParaRPr lang="en-US" sz="2000"/>
          </a:p>
        </p:txBody>
      </p:sp>
      <p:sp>
        <p:nvSpPr>
          <p:cNvPr id="279" name="Google Shape;279;gd2310c3071_2_3"/>
          <p:cNvSpPr txBox="1"/>
          <p:nvPr/>
        </p:nvSpPr>
        <p:spPr>
          <a:xfrm>
            <a:off x="4578304" y="1453218"/>
            <a:ext cx="4064700" cy="3970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lang="en-US" sz="1200">
              <a:solidFill>
                <a:srgbClr val="000000"/>
              </a:solidFill>
            </a:endParaRPr>
          </a:p>
        </p:txBody>
      </p:sp>
      <p:pic>
        <p:nvPicPr>
          <p:cNvPr id="3" name="Picture 3" descr="A picture containing logo&#10;&#10;Description automatically generated">
            <a:extLst>
              <a:ext uri="{FF2B5EF4-FFF2-40B4-BE49-F238E27FC236}">
                <a16:creationId xmlns:a16="http://schemas.microsoft.com/office/drawing/2014/main" id="{72CDAF6F-3DD3-4189-0F7F-C93F2BDE13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9371" y="3645638"/>
            <a:ext cx="2743200" cy="20574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B65A27C-6F74-48EF-906E-44681EAB8B2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7788" y="1037482"/>
            <a:ext cx="2743200" cy="250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296139"/>
      </p:ext>
    </p:extLst>
  </p:cSld>
  <p:clrMapOvr>
    <a:masterClrMapping/>
  </p:clrMapOvr>
  <p:transition spd="med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>
            <a:extLst>
              <a:ext uri="{FF2B5EF4-FFF2-40B4-BE49-F238E27FC236}">
                <a16:creationId xmlns:a16="http://schemas.microsoft.com/office/drawing/2014/main" id="{57019903-905E-EDA9-746C-29282BDDFD3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2977" y="1489851"/>
            <a:ext cx="5578002" cy="3983679"/>
          </a:xfrm>
          <a:prstGeom prst="rect">
            <a:avLst/>
          </a:prstGeom>
        </p:spPr>
      </p:pic>
      <p:sp>
        <p:nvSpPr>
          <p:cNvPr id="277" name="Google Shape;277;gd2310c3071_2_3"/>
          <p:cNvSpPr txBox="1"/>
          <p:nvPr/>
        </p:nvSpPr>
        <p:spPr>
          <a:xfrm>
            <a:off x="457200" y="736825"/>
            <a:ext cx="8229600" cy="7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/>
          <a:p>
            <a:r>
              <a:rPr lang="en-US" sz="2800" b="1">
                <a:solidFill>
                  <a:srgbClr val="850F89"/>
                </a:solidFill>
              </a:rPr>
              <a:t>Challenges</a:t>
            </a:r>
          </a:p>
        </p:txBody>
      </p:sp>
      <p:sp>
        <p:nvSpPr>
          <p:cNvPr id="278" name="Google Shape;278;gd2310c3071_2_3"/>
          <p:cNvSpPr txBox="1"/>
          <p:nvPr/>
        </p:nvSpPr>
        <p:spPr>
          <a:xfrm>
            <a:off x="457200" y="1453250"/>
            <a:ext cx="4121100" cy="4259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>
              <a:lnSpc>
                <a:spcPct val="115000"/>
              </a:lnSpc>
            </a:pPr>
            <a:r>
              <a:rPr lang="en-US" sz="2000" b="1" u="sng"/>
              <a:t>New Technologies</a:t>
            </a:r>
          </a:p>
          <a:p>
            <a:pPr>
              <a:lnSpc>
                <a:spcPct val="114999"/>
              </a:lnSpc>
            </a:pPr>
            <a:r>
              <a:rPr lang="en-US" sz="2000"/>
              <a:t>Finding the right resources</a:t>
            </a:r>
          </a:p>
          <a:p>
            <a:pPr>
              <a:lnSpc>
                <a:spcPct val="114999"/>
              </a:lnSpc>
            </a:pPr>
            <a:r>
              <a:rPr lang="en-US" sz="2000"/>
              <a:t>Putting the time in</a:t>
            </a:r>
          </a:p>
          <a:p>
            <a:pPr>
              <a:lnSpc>
                <a:spcPct val="114999"/>
              </a:lnSpc>
            </a:pPr>
            <a:r>
              <a:rPr lang="en-US" sz="2000"/>
              <a:t>Willing to work unusual hours</a:t>
            </a:r>
          </a:p>
          <a:p>
            <a:pPr>
              <a:lnSpc>
                <a:spcPct val="114999"/>
              </a:lnSpc>
            </a:pPr>
            <a:endParaRPr lang="en-US" sz="2000"/>
          </a:p>
          <a:p>
            <a:r>
              <a:rPr lang="en-US" sz="2000" b="1" u="sng"/>
              <a:t>Communication Barriers</a:t>
            </a:r>
            <a:endParaRPr lang="en-US" sz="2000"/>
          </a:p>
          <a:p>
            <a:pPr>
              <a:lnSpc>
                <a:spcPct val="114999"/>
              </a:lnSpc>
            </a:pPr>
            <a:r>
              <a:rPr lang="en-US" sz="2000"/>
              <a:t>Good leadership</a:t>
            </a:r>
          </a:p>
          <a:p>
            <a:pPr>
              <a:lnSpc>
                <a:spcPct val="114999"/>
              </a:lnSpc>
            </a:pPr>
            <a:r>
              <a:rPr lang="en-US" sz="2000"/>
              <a:t>Wide range of experiences</a:t>
            </a:r>
          </a:p>
          <a:p>
            <a:pPr>
              <a:lnSpc>
                <a:spcPct val="114999"/>
              </a:lnSpc>
            </a:pPr>
            <a:endParaRPr lang="en-US" sz="2000"/>
          </a:p>
          <a:p>
            <a:pPr>
              <a:lnSpc>
                <a:spcPct val="114999"/>
              </a:lnSpc>
            </a:pPr>
            <a:endParaRPr lang="en-US" sz="2000"/>
          </a:p>
          <a:p>
            <a:r>
              <a:rPr lang="en-US" sz="2000" b="1" u="sng"/>
              <a:t>Group Organization</a:t>
            </a:r>
            <a:endParaRPr lang="en-US" sz="2000"/>
          </a:p>
          <a:p>
            <a:r>
              <a:rPr lang="en-US" sz="2000"/>
              <a:t>General enthusiasm to learn</a:t>
            </a:r>
          </a:p>
          <a:p>
            <a:pPr>
              <a:lnSpc>
                <a:spcPct val="114999"/>
              </a:lnSpc>
            </a:pPr>
            <a:endParaRPr lang="en-US" sz="2000"/>
          </a:p>
        </p:txBody>
      </p:sp>
      <p:sp>
        <p:nvSpPr>
          <p:cNvPr id="279" name="Google Shape;279;gd2310c3071_2_3"/>
          <p:cNvSpPr txBox="1"/>
          <p:nvPr/>
        </p:nvSpPr>
        <p:spPr>
          <a:xfrm>
            <a:off x="4578304" y="1453218"/>
            <a:ext cx="4064700" cy="3970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 lang="en-US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71012"/>
      </p:ext>
    </p:extLst>
  </p:cSld>
  <p:clrMapOvr>
    <a:masterClrMapping/>
  </p:clrMapOvr>
  <p:transition spd="med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C406252-66F7-5F28-FFC9-721A7EE3C6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585688"/>
            <a:ext cx="8229600" cy="4292700"/>
          </a:xfrm>
        </p:spPr>
        <p:txBody>
          <a:bodyPr/>
          <a:lstStyle/>
          <a:p>
            <a:pPr indent="-299720"/>
            <a:r>
              <a:rPr lang="en-US" sz="2000" b="1" u="sng"/>
              <a:t>What went well</a:t>
            </a:r>
          </a:p>
          <a:p>
            <a:pPr lvl="1">
              <a:buSzPts val="1125"/>
            </a:pPr>
            <a:r>
              <a:rPr lang="en-US" sz="1800"/>
              <a:t>Implementation of core features</a:t>
            </a:r>
          </a:p>
          <a:p>
            <a:pPr lvl="1">
              <a:buSzPts val="1125"/>
            </a:pPr>
            <a:r>
              <a:rPr lang="en-US" sz="1800"/>
              <a:t>LOBs have been decoupled</a:t>
            </a:r>
          </a:p>
          <a:p>
            <a:pPr lvl="1">
              <a:buSzPts val="1125"/>
            </a:pPr>
            <a:r>
              <a:rPr lang="en-US" sz="1800"/>
              <a:t>Graphical user interface</a:t>
            </a:r>
          </a:p>
          <a:p>
            <a:pPr lvl="1">
              <a:buSzPts val="1125"/>
            </a:pPr>
            <a:r>
              <a:rPr lang="en-US" sz="1800"/>
              <a:t>We learned various advanced techniques</a:t>
            </a:r>
          </a:p>
          <a:p>
            <a:pPr lvl="1">
              <a:buSzPts val="1125"/>
            </a:pPr>
            <a:r>
              <a:rPr lang="en-US" sz="1800"/>
              <a:t>Team collaboration &amp; communication </a:t>
            </a:r>
          </a:p>
          <a:p>
            <a:pPr lvl="1"/>
            <a:endParaRPr lang="en-US" sz="1800"/>
          </a:p>
          <a:p>
            <a:pPr indent="-299720"/>
            <a:r>
              <a:rPr lang="en-US" sz="2000" b="1" u="sng"/>
              <a:t>What didn't go well</a:t>
            </a:r>
          </a:p>
          <a:p>
            <a:pPr lvl="1"/>
            <a:r>
              <a:rPr lang="en-US" sz="1800"/>
              <a:t>The solution of our implementation aren't exactly what is needed</a:t>
            </a:r>
          </a:p>
          <a:p>
            <a:pPr lvl="1"/>
            <a:r>
              <a:rPr lang="en-US" sz="1800"/>
              <a:t>Worked only on Medical Records</a:t>
            </a:r>
          </a:p>
          <a:p>
            <a:pPr lvl="1"/>
            <a:r>
              <a:rPr lang="en-US" sz="1800"/>
              <a:t>A lot of time was spent understanding the project</a:t>
            </a:r>
          </a:p>
          <a:p>
            <a:pPr lvl="1"/>
            <a:endParaRPr lang="en-US" sz="1800"/>
          </a:p>
          <a:p>
            <a:pPr indent="-299720"/>
            <a:r>
              <a:rPr lang="en-US" sz="2000" b="1" u="sng"/>
              <a:t>What can be improved</a:t>
            </a:r>
          </a:p>
          <a:p>
            <a:pPr lvl="1">
              <a:buSzPts val="1125"/>
            </a:pPr>
            <a:r>
              <a:rPr lang="en-US" sz="1800"/>
              <a:t>Improve functionality of the core features</a:t>
            </a:r>
          </a:p>
          <a:p>
            <a:pPr lvl="2">
              <a:buSzPts val="1125"/>
            </a:pPr>
            <a:r>
              <a:rPr lang="en-US" sz="1800"/>
              <a:t>Created some features that differed from QTC's specification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EF822F1-39F3-A710-6D6A-AC240054C4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solidFill>
                  <a:srgbClr val="850F89"/>
                </a:solidFill>
              </a:rPr>
              <a:t>Retrospective</a:t>
            </a:r>
          </a:p>
        </p:txBody>
      </p:sp>
      <p:pic>
        <p:nvPicPr>
          <p:cNvPr id="4" name="Picture 4" descr="Text, logo&#10;&#10;Description automatically generated">
            <a:extLst>
              <a:ext uri="{FF2B5EF4-FFF2-40B4-BE49-F238E27FC236}">
                <a16:creationId xmlns:a16="http://schemas.microsoft.com/office/drawing/2014/main" id="{8B4FCFF4-0B5B-63C0-69EF-64778DD69D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4472" y="1051153"/>
            <a:ext cx="3051628" cy="3051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0239898"/>
      </p:ext>
    </p:extLst>
  </p:cSld>
  <p:clrMapOvr>
    <a:masterClrMapping/>
  </p:clrMapOvr>
  <p:transition spd="med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7">
            <a:extLst>
              <a:ext uri="{FF2B5EF4-FFF2-40B4-BE49-F238E27FC236}">
                <a16:creationId xmlns:a16="http://schemas.microsoft.com/office/drawing/2014/main" id="{C3089253-24F2-8EE7-B616-C382EF311F84}"/>
              </a:ext>
            </a:extLst>
          </p:cNvPr>
          <p:cNvSpPr txBox="1">
            <a:spLocks/>
          </p:cNvSpPr>
          <p:nvPr/>
        </p:nvSpPr>
        <p:spPr>
          <a:xfrm>
            <a:off x="4744155" y="1666525"/>
            <a:ext cx="3931920" cy="42928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91425" bIns="4570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00037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SzPts val="1125"/>
              <a:buFont typeface="Noto Sans Symbols"/>
              <a:buChar char="▶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14325" algn="l" rtl="0">
              <a:lnSpc>
                <a:spcPct val="100000"/>
              </a:lnSpc>
              <a:spcBef>
                <a:spcPts val="270"/>
              </a:spcBef>
              <a:spcAft>
                <a:spcPts val="0"/>
              </a:spcAft>
              <a:buClr>
                <a:schemeClr val="accent1"/>
              </a:buClr>
              <a:buSzPts val="1350"/>
              <a:buFont typeface="Arial"/>
              <a:buChar char="−"/>
              <a:defRPr sz="13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04800" algn="l" rtl="0">
              <a:lnSpc>
                <a:spcPct val="100000"/>
              </a:lnSpc>
              <a:spcBef>
                <a:spcPts val="24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5275" algn="l" rtl="0">
              <a:lnSpc>
                <a:spcPct val="100000"/>
              </a:lnSpc>
              <a:spcBef>
                <a:spcPts val="210"/>
              </a:spcBef>
              <a:spcAft>
                <a:spcPts val="0"/>
              </a:spcAft>
              <a:buClr>
                <a:schemeClr val="accent1"/>
              </a:buClr>
              <a:buSzPts val="1050"/>
              <a:buFont typeface="Arial"/>
              <a:buChar char="›"/>
              <a:defRPr sz="105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85750" algn="l" rtl="0">
              <a:lnSpc>
                <a:spcPct val="100000"/>
              </a:lnSpc>
              <a:spcBef>
                <a:spcPts val="180"/>
              </a:spcBef>
              <a:spcAft>
                <a:spcPts val="0"/>
              </a:spcAft>
              <a:buClr>
                <a:schemeClr val="accent1"/>
              </a:buClr>
              <a:buSzPts val="900"/>
              <a:buFont typeface="Arial"/>
              <a:buChar char="»"/>
              <a:defRPr sz="9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23850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-299720">
              <a:buFont typeface="Wingdings,Sans-Serif"/>
              <a:buChar char="Ø"/>
            </a:pPr>
            <a:endParaRPr lang="en-US"/>
          </a:p>
          <a:p>
            <a:pPr indent="-330200">
              <a:lnSpc>
                <a:spcPct val="114999"/>
              </a:lnSpc>
              <a:spcBef>
                <a:spcPts val="0"/>
              </a:spcBef>
              <a:buFont typeface="Arial,Sans-Serif"/>
              <a:buChar char="●"/>
            </a:pPr>
            <a:r>
              <a:rPr lang="en-US" sz="2000"/>
              <a:t>Application can interact with external systems and additional services.</a:t>
            </a:r>
            <a:br>
              <a:rPr lang="en-US" sz="2000"/>
            </a:br>
            <a:endParaRPr lang="en-US" sz="2000"/>
          </a:p>
          <a:p>
            <a:pPr indent="-330200">
              <a:lnSpc>
                <a:spcPct val="114999"/>
              </a:lnSpc>
              <a:spcBef>
                <a:spcPts val="0"/>
              </a:spcBef>
              <a:buFont typeface="Arial,Sans-Serif"/>
              <a:buChar char="●"/>
            </a:pPr>
            <a:r>
              <a:rPr lang="en-US" sz="2000"/>
              <a:t>User interface was redesigned with modern front-end frameworks.</a:t>
            </a:r>
            <a:br>
              <a:rPr lang="en-US" sz="2000"/>
            </a:br>
            <a:endParaRPr lang="en-US" sz="2000"/>
          </a:p>
          <a:p>
            <a:pPr indent="-330200">
              <a:lnSpc>
                <a:spcPct val="114999"/>
              </a:lnSpc>
              <a:spcBef>
                <a:spcPts val="0"/>
              </a:spcBef>
              <a:buFont typeface="Arial,Sans-Serif"/>
              <a:buChar char="●"/>
            </a:pPr>
            <a:r>
              <a:rPr lang="en-US" sz="2000"/>
              <a:t>Interfaces were created to implement application features.</a:t>
            </a:r>
          </a:p>
          <a:p>
            <a:pPr lvl="1">
              <a:spcBef>
                <a:spcPts val="0"/>
              </a:spcBef>
              <a:buFont typeface="Wingdings"/>
              <a:buChar char="Ø"/>
            </a:pPr>
            <a:endParaRPr lang="en-US"/>
          </a:p>
          <a:p>
            <a:pPr indent="-299720">
              <a:spcBef>
                <a:spcPts val="0"/>
              </a:spcBef>
              <a:buFont typeface="Arial"/>
              <a:buChar char="−"/>
            </a:pPr>
            <a:endParaRPr lang="en-US"/>
          </a:p>
          <a:p>
            <a:pPr indent="-299720">
              <a:spcBef>
                <a:spcPts val="0"/>
              </a:spcBef>
              <a:buFont typeface="Arial"/>
              <a:buChar char="−"/>
            </a:pPr>
            <a:endParaRPr lang="en-US"/>
          </a:p>
          <a:p>
            <a:pPr indent="-299720"/>
            <a:endParaRPr lang="en-US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C8434778-4EEA-8923-71B9-03501A13FCD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-299720">
              <a:buFont typeface="Wingdings,Sans-Serif"/>
              <a:buChar char="Ø"/>
            </a:pPr>
            <a:endParaRPr lang="en-US" sz="2000"/>
          </a:p>
          <a:p>
            <a:pPr indent="-330200">
              <a:lnSpc>
                <a:spcPct val="114999"/>
              </a:lnSpc>
              <a:spcBef>
                <a:spcPts val="0"/>
              </a:spcBef>
              <a:buFont typeface="Arial,Sans-Serif"/>
              <a:buChar char="●"/>
            </a:pPr>
            <a:r>
              <a:rPr lang="en-US" sz="2000"/>
              <a:t>Application was redesigned for extensibility with modern back-end frameworks. </a:t>
            </a:r>
          </a:p>
          <a:p>
            <a:pPr indent="-330200">
              <a:lnSpc>
                <a:spcPct val="114999"/>
              </a:lnSpc>
              <a:spcBef>
                <a:spcPts val="0"/>
              </a:spcBef>
              <a:buFont typeface="Arial,Sans-Serif"/>
              <a:buChar char="●"/>
            </a:pPr>
            <a:endParaRPr lang="en-US" sz="2000"/>
          </a:p>
          <a:p>
            <a:pPr indent="-330200">
              <a:lnSpc>
                <a:spcPct val="114999"/>
              </a:lnSpc>
              <a:spcBef>
                <a:spcPts val="0"/>
              </a:spcBef>
              <a:buFont typeface="Arial,Sans-Serif"/>
              <a:buChar char="●"/>
            </a:pPr>
            <a:r>
              <a:rPr lang="en-US" sz="2000"/>
              <a:t>Application has the capability to be dynamically configured.</a:t>
            </a:r>
          </a:p>
          <a:p>
            <a:pPr indent="-330200">
              <a:lnSpc>
                <a:spcPct val="114999"/>
              </a:lnSpc>
              <a:spcBef>
                <a:spcPts val="0"/>
              </a:spcBef>
              <a:buFont typeface="Arial,Sans-Serif"/>
              <a:buChar char="●"/>
            </a:pPr>
            <a:endParaRPr lang="en-US" sz="2000"/>
          </a:p>
          <a:p>
            <a:pPr indent="-330200">
              <a:lnSpc>
                <a:spcPct val="114999"/>
              </a:lnSpc>
              <a:spcBef>
                <a:spcPts val="0"/>
              </a:spcBef>
              <a:buFont typeface="Arial,Sans-Serif"/>
              <a:buChar char="●"/>
            </a:pPr>
            <a:r>
              <a:rPr lang="en-US" sz="2000"/>
              <a:t>Configurations were implemented based on plugins (assemblies) executed at run time.</a:t>
            </a:r>
          </a:p>
          <a:p>
            <a:pPr lvl="1">
              <a:spcBef>
                <a:spcPts val="0"/>
              </a:spcBef>
              <a:buFont typeface="Wingdings"/>
              <a:buChar char="Ø"/>
            </a:pPr>
            <a:endParaRPr lang="en-US" sz="2000"/>
          </a:p>
          <a:p>
            <a:pPr indent="-299720">
              <a:spcBef>
                <a:spcPts val="0"/>
              </a:spcBef>
              <a:buFont typeface="Arial"/>
              <a:buChar char="−"/>
            </a:pPr>
            <a:endParaRPr lang="en-US" sz="2000"/>
          </a:p>
          <a:p>
            <a:pPr indent="-299720">
              <a:spcBef>
                <a:spcPts val="0"/>
              </a:spcBef>
              <a:buFont typeface="Arial"/>
              <a:buChar char="−"/>
            </a:pPr>
            <a:endParaRPr lang="en-US" sz="2000"/>
          </a:p>
          <a:p>
            <a:pPr indent="-299720"/>
            <a:endParaRPr lang="en-US" sz="2000"/>
          </a:p>
        </p:txBody>
      </p:sp>
      <p:sp>
        <p:nvSpPr>
          <p:cNvPr id="13" name="Google Shape;277;gd2310c3071_2_3">
            <a:extLst>
              <a:ext uri="{FF2B5EF4-FFF2-40B4-BE49-F238E27FC236}">
                <a16:creationId xmlns:a16="http://schemas.microsoft.com/office/drawing/2014/main" id="{C82ABBB0-BE3E-CC1D-4794-CCD94B312DC7}"/>
              </a:ext>
            </a:extLst>
          </p:cNvPr>
          <p:cNvSpPr txBox="1"/>
          <p:nvPr/>
        </p:nvSpPr>
        <p:spPr>
          <a:xfrm>
            <a:off x="457200" y="953931"/>
            <a:ext cx="8229600" cy="7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/>
          <a:p>
            <a:r>
              <a:rPr lang="en-US" sz="2800" b="1" dirty="0">
                <a:solidFill>
                  <a:srgbClr val="850F89"/>
                </a:solidFill>
              </a:rPr>
              <a:t>Achieve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274657"/>
      </p:ext>
    </p:extLst>
  </p:cSld>
  <p:clrMapOvr>
    <a:masterClrMapping/>
  </p:clrMapOvr>
  <p:transition spd="med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277;gd2310c3071_2_3">
            <a:extLst>
              <a:ext uri="{FF2B5EF4-FFF2-40B4-BE49-F238E27FC236}">
                <a16:creationId xmlns:a16="http://schemas.microsoft.com/office/drawing/2014/main" id="{B4FAF629-E378-EC89-2DFA-D5217C05AF7E}"/>
              </a:ext>
            </a:extLst>
          </p:cNvPr>
          <p:cNvSpPr txBox="1"/>
          <p:nvPr/>
        </p:nvSpPr>
        <p:spPr>
          <a:xfrm>
            <a:off x="457200" y="3030457"/>
            <a:ext cx="8229600" cy="7938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algn="ctr"/>
            <a:r>
              <a:rPr lang="en-US" sz="4000" b="1" dirty="0">
                <a:solidFill>
                  <a:srgbClr val="850F89"/>
                </a:solidFill>
              </a:rPr>
              <a:t>Demo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944813794"/>
      </p:ext>
    </p:extLst>
  </p:cSld>
  <p:clrMapOvr>
    <a:masterClrMapping/>
  </p:clrMapOvr>
  <p:transition spd="med"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277;gd2310c3071_2_3">
            <a:extLst>
              <a:ext uri="{FF2B5EF4-FFF2-40B4-BE49-F238E27FC236}">
                <a16:creationId xmlns:a16="http://schemas.microsoft.com/office/drawing/2014/main" id="{D90244E2-82B2-4D45-8691-6455722AC680}"/>
              </a:ext>
            </a:extLst>
          </p:cNvPr>
          <p:cNvSpPr txBox="1"/>
          <p:nvPr/>
        </p:nvSpPr>
        <p:spPr>
          <a:xfrm>
            <a:off x="1789386" y="6095999"/>
            <a:ext cx="5565227" cy="6516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 fontScale="92500"/>
          </a:bodyPr>
          <a:lstStyle/>
          <a:p>
            <a:r>
              <a:rPr lang="en-US" sz="2800" b="1" dirty="0">
                <a:solidFill>
                  <a:srgbClr val="850F89"/>
                </a:solidFill>
              </a:rPr>
              <a:t>Feature Implementation - Search</a:t>
            </a:r>
            <a:endParaRPr lang="en-US" dirty="0"/>
          </a:p>
        </p:txBody>
      </p:sp>
      <p:pic>
        <p:nvPicPr>
          <p:cNvPr id="4" name="search">
            <a:hlinkClick r:id="" action="ppaction://media"/>
            <a:extLst>
              <a:ext uri="{FF2B5EF4-FFF2-40B4-BE49-F238E27FC236}">
                <a16:creationId xmlns:a16="http://schemas.microsoft.com/office/drawing/2014/main" id="{D1810757-09EC-4A24-9F57-72613B57B89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-291832"/>
            <a:ext cx="11252382" cy="6329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59808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801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277;gd2310c3071_2_3">
            <a:extLst>
              <a:ext uri="{FF2B5EF4-FFF2-40B4-BE49-F238E27FC236}">
                <a16:creationId xmlns:a16="http://schemas.microsoft.com/office/drawing/2014/main" id="{D90244E2-82B2-4D45-8691-6455722AC680}"/>
              </a:ext>
            </a:extLst>
          </p:cNvPr>
          <p:cNvSpPr txBox="1"/>
          <p:nvPr/>
        </p:nvSpPr>
        <p:spPr>
          <a:xfrm>
            <a:off x="1789386" y="6095999"/>
            <a:ext cx="5565227" cy="6516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/>
          <a:p>
            <a:r>
              <a:rPr lang="en-US" sz="2800" b="1" dirty="0">
                <a:solidFill>
                  <a:srgbClr val="850F89"/>
                </a:solidFill>
              </a:rPr>
              <a:t>Feature Implementation - View</a:t>
            </a:r>
            <a:endParaRPr lang="en-US" dirty="0"/>
          </a:p>
        </p:txBody>
      </p:sp>
      <p:pic>
        <p:nvPicPr>
          <p:cNvPr id="2" name="View">
            <a:hlinkClick r:id="" action="ppaction://media"/>
            <a:extLst>
              <a:ext uri="{FF2B5EF4-FFF2-40B4-BE49-F238E27FC236}">
                <a16:creationId xmlns:a16="http://schemas.microsoft.com/office/drawing/2014/main" id="{597E1189-C972-4309-BF83-E5164D60DD0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-311285"/>
            <a:ext cx="11277600" cy="6343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1654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85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gd2310c3071_1_6"/>
          <p:cNvSpPr txBox="1"/>
          <p:nvPr/>
        </p:nvSpPr>
        <p:spPr>
          <a:xfrm>
            <a:off x="457200" y="1066800"/>
            <a:ext cx="8229600" cy="94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0" name="Google Shape;70;gd2310c3071_1_6"/>
          <p:cNvSpPr txBox="1"/>
          <p:nvPr/>
        </p:nvSpPr>
        <p:spPr>
          <a:xfrm>
            <a:off x="457196" y="925300"/>
            <a:ext cx="7067100" cy="44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80000"/>
              </a:lnSpc>
            </a:pPr>
            <a:r>
              <a:rPr lang="en-US" sz="2800" b="1">
                <a:solidFill>
                  <a:srgbClr val="850F89"/>
                </a:solidFill>
              </a:rPr>
              <a:t>Team Introduction</a:t>
            </a:r>
            <a:endParaRPr lang="en-US" sz="2800"/>
          </a:p>
          <a:p>
            <a:pPr marL="0" lvl="0" indent="0" algn="l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2800" b="1">
              <a:solidFill>
                <a:srgbClr val="201747"/>
              </a:solidFill>
            </a:endParaRPr>
          </a:p>
        </p:txBody>
      </p:sp>
      <p:sp>
        <p:nvSpPr>
          <p:cNvPr id="71" name="Google Shape;71;gd2310c3071_1_6"/>
          <p:cNvSpPr txBox="1"/>
          <p:nvPr/>
        </p:nvSpPr>
        <p:spPr>
          <a:xfrm>
            <a:off x="457200" y="1771050"/>
            <a:ext cx="2955572" cy="451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 fontScale="92500" lnSpcReduction="10000"/>
          </a:bodyPr>
          <a:lstStyle/>
          <a:p>
            <a:pPr marL="0" lvl="0" indent="0" algn="l" rtl="0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None/>
            </a:pPr>
            <a:r>
              <a:rPr lang="en-US" sz="2100" b="1">
                <a:solidFill>
                  <a:srgbClr val="850F89"/>
                </a:solidFill>
              </a:rPr>
              <a:t>CSULA Advisor</a:t>
            </a:r>
            <a:endParaRPr sz="2100" b="1">
              <a:solidFill>
                <a:srgbClr val="850F89"/>
              </a:solidFill>
            </a:endParaRPr>
          </a:p>
          <a:p>
            <a:pPr marL="457200" lvl="0" indent="0" algn="l" rtl="0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None/>
            </a:pPr>
            <a:r>
              <a:rPr lang="en-US" sz="1900" b="1">
                <a:solidFill>
                  <a:srgbClr val="595959"/>
                </a:solidFill>
              </a:rPr>
              <a:t>Keenan Knaur</a:t>
            </a:r>
          </a:p>
          <a:p>
            <a:pPr marL="457200" lvl="0" indent="0" algn="l" rtl="0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None/>
            </a:pPr>
            <a:endParaRPr sz="1700" b="1">
              <a:solidFill>
                <a:srgbClr val="595959"/>
              </a:solidFill>
            </a:endParaRPr>
          </a:p>
          <a:p>
            <a:pPr>
              <a:spcBef>
                <a:spcPts val="100"/>
              </a:spcBef>
            </a:pPr>
            <a:r>
              <a:rPr lang="en-US" sz="2000" b="1">
                <a:solidFill>
                  <a:srgbClr val="850F89"/>
                </a:solidFill>
              </a:rPr>
              <a:t>CSULA  Team Leaders</a:t>
            </a:r>
          </a:p>
          <a:p>
            <a:pPr>
              <a:spcBef>
                <a:spcPts val="100"/>
              </a:spcBef>
            </a:pPr>
            <a:r>
              <a:rPr lang="en-US" sz="2000" b="1">
                <a:solidFill>
                  <a:srgbClr val="595959"/>
                </a:solidFill>
              </a:rPr>
              <a:t>       </a:t>
            </a:r>
            <a:r>
              <a:rPr lang="en-US" sz="1900" b="1">
                <a:solidFill>
                  <a:srgbClr val="595959"/>
                </a:solidFill>
              </a:rPr>
              <a:t>Norman Avery</a:t>
            </a:r>
          </a:p>
          <a:p>
            <a:pPr>
              <a:spcBef>
                <a:spcPts val="100"/>
              </a:spcBef>
            </a:pPr>
            <a:r>
              <a:rPr lang="en-US" sz="1900" b="1">
                <a:solidFill>
                  <a:srgbClr val="595959"/>
                </a:solidFill>
              </a:rPr>
              <a:t>       Josh </a:t>
            </a:r>
            <a:r>
              <a:rPr lang="en-US" sz="1900" b="1" err="1">
                <a:solidFill>
                  <a:srgbClr val="595959"/>
                </a:solidFill>
              </a:rPr>
              <a:t>Mermelstein</a:t>
            </a:r>
            <a:endParaRPr lang="en-US" sz="1900" b="1">
              <a:solidFill>
                <a:srgbClr val="595959"/>
              </a:solidFill>
            </a:endParaRPr>
          </a:p>
          <a:p>
            <a:pPr marL="457200">
              <a:spcBef>
                <a:spcPts val="100"/>
              </a:spcBef>
            </a:pPr>
            <a:endParaRPr lang="en-US" sz="1900" b="1">
              <a:solidFill>
                <a:srgbClr val="595959"/>
              </a:solidFill>
            </a:endParaRPr>
          </a:p>
          <a:p>
            <a:pPr marL="0" lvl="0" indent="0" algn="l" rtl="0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None/>
            </a:pPr>
            <a:r>
              <a:rPr lang="en-US" sz="2100" b="1">
                <a:solidFill>
                  <a:srgbClr val="850F89"/>
                </a:solidFill>
              </a:rPr>
              <a:t>CSULA Team</a:t>
            </a:r>
            <a:endParaRPr sz="2100" b="1">
              <a:solidFill>
                <a:srgbClr val="850F89"/>
              </a:solidFill>
            </a:endParaRPr>
          </a:p>
          <a:p>
            <a:pPr>
              <a:spcBef>
                <a:spcPts val="100"/>
              </a:spcBef>
            </a:pPr>
            <a:r>
              <a:rPr lang="en-US" sz="2100" b="1">
                <a:solidFill>
                  <a:srgbClr val="850F89"/>
                </a:solidFill>
                <a:ea typeface="+mn-lt"/>
                <a:cs typeface="+mn-lt"/>
              </a:rPr>
              <a:t>       </a:t>
            </a:r>
            <a:r>
              <a:rPr lang="en-US" sz="1900" b="1">
                <a:solidFill>
                  <a:srgbClr val="595959"/>
                </a:solidFill>
                <a:ea typeface="+mn-lt"/>
                <a:cs typeface="+mn-lt"/>
              </a:rPr>
              <a:t>Abdullah </a:t>
            </a:r>
            <a:r>
              <a:rPr lang="en-US" sz="1900" b="1" err="1">
                <a:solidFill>
                  <a:srgbClr val="595959"/>
                </a:solidFill>
                <a:ea typeface="+mn-lt"/>
                <a:cs typeface="+mn-lt"/>
              </a:rPr>
              <a:t>Alwabel</a:t>
            </a:r>
            <a:endParaRPr lang="en-US" sz="1900" b="1">
              <a:solidFill>
                <a:srgbClr val="595959"/>
              </a:solidFill>
              <a:ea typeface="+mn-lt"/>
              <a:cs typeface="+mn-lt"/>
            </a:endParaRPr>
          </a:p>
          <a:p>
            <a:pPr>
              <a:spcBef>
                <a:spcPts val="100"/>
              </a:spcBef>
            </a:pPr>
            <a:r>
              <a:rPr lang="en-US" sz="1900" b="1">
                <a:solidFill>
                  <a:srgbClr val="595959"/>
                </a:solidFill>
                <a:ea typeface="+mn-lt"/>
                <a:cs typeface="+mn-lt"/>
              </a:rPr>
              <a:t>       Dean Baquir</a:t>
            </a:r>
          </a:p>
          <a:p>
            <a:pPr>
              <a:spcBef>
                <a:spcPts val="100"/>
              </a:spcBef>
            </a:pPr>
            <a:r>
              <a:rPr lang="en-US" sz="1900" b="1">
                <a:solidFill>
                  <a:srgbClr val="595959"/>
                </a:solidFill>
                <a:ea typeface="+mn-lt"/>
                <a:cs typeface="+mn-lt"/>
              </a:rPr>
              <a:t>       Daniel Ibanez</a:t>
            </a:r>
          </a:p>
          <a:p>
            <a:pPr>
              <a:spcBef>
                <a:spcPts val="100"/>
              </a:spcBef>
            </a:pPr>
            <a:r>
              <a:rPr lang="en-US" sz="1900" b="1">
                <a:solidFill>
                  <a:srgbClr val="595959"/>
                </a:solidFill>
                <a:ea typeface="+mn-lt"/>
                <a:cs typeface="+mn-lt"/>
              </a:rPr>
              <a:t>       Sameen Khan</a:t>
            </a:r>
          </a:p>
          <a:p>
            <a:pPr>
              <a:spcBef>
                <a:spcPts val="100"/>
              </a:spcBef>
            </a:pPr>
            <a:r>
              <a:rPr lang="en-US" sz="1900" b="1">
                <a:solidFill>
                  <a:srgbClr val="595959"/>
                </a:solidFill>
                <a:ea typeface="+mn-lt"/>
                <a:cs typeface="+mn-lt"/>
              </a:rPr>
              <a:t>       Noe Lopez</a:t>
            </a:r>
            <a:endParaRPr lang="en-US" sz="1900"/>
          </a:p>
          <a:p>
            <a:pPr>
              <a:spcBef>
                <a:spcPts val="100"/>
              </a:spcBef>
            </a:pPr>
            <a:r>
              <a:rPr lang="en-US" sz="1900" b="1">
                <a:solidFill>
                  <a:srgbClr val="595959"/>
                </a:solidFill>
              </a:rPr>
              <a:t>       Jeffrey Lum</a:t>
            </a:r>
          </a:p>
          <a:p>
            <a:pPr>
              <a:spcBef>
                <a:spcPts val="100"/>
              </a:spcBef>
            </a:pPr>
            <a:r>
              <a:rPr lang="en-US" sz="1900" b="1">
                <a:solidFill>
                  <a:srgbClr val="595959"/>
                </a:solidFill>
              </a:rPr>
              <a:t>       Jose Mierzejewski</a:t>
            </a:r>
          </a:p>
          <a:p>
            <a:pPr>
              <a:spcBef>
                <a:spcPts val="100"/>
              </a:spcBef>
            </a:pPr>
            <a:r>
              <a:rPr lang="en-US" sz="1900" b="1">
                <a:solidFill>
                  <a:srgbClr val="595959"/>
                </a:solidFill>
              </a:rPr>
              <a:t>       Wilson Tobar</a:t>
            </a:r>
          </a:p>
          <a:p>
            <a:endParaRPr lang="en-US" sz="2400"/>
          </a:p>
        </p:txBody>
      </p:sp>
      <p:sp>
        <p:nvSpPr>
          <p:cNvPr id="72" name="Google Shape;72;gd2310c3071_1_6"/>
          <p:cNvSpPr txBox="1"/>
          <p:nvPr/>
        </p:nvSpPr>
        <p:spPr>
          <a:xfrm>
            <a:off x="3510900" y="1763650"/>
            <a:ext cx="3478500" cy="2237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97A7"/>
              </a:buClr>
              <a:buSzPts val="1100"/>
              <a:buFont typeface="Arial"/>
              <a:buNone/>
            </a:pPr>
            <a:endParaRPr lang="en-US" sz="2100" b="1">
              <a:solidFill>
                <a:srgbClr val="850F89"/>
              </a:solidFill>
            </a:endParaRP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97A7"/>
              </a:buClr>
              <a:buSzPts val="1100"/>
              <a:buFont typeface="Arial"/>
              <a:buNone/>
            </a:pPr>
            <a:r>
              <a:rPr lang="en-US" sz="2100" b="1">
                <a:solidFill>
                  <a:srgbClr val="850F89"/>
                </a:solidFill>
              </a:rPr>
              <a:t>QTC Liaisons</a:t>
            </a:r>
            <a:endParaRPr sz="2100" b="1">
              <a:solidFill>
                <a:srgbClr val="850F89"/>
              </a:solidFill>
            </a:endParaRPr>
          </a:p>
          <a:p>
            <a:pPr marL="45720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900" b="1">
                <a:solidFill>
                  <a:srgbClr val="595959"/>
                </a:solidFill>
              </a:rPr>
              <a:t>Francisco Guzman</a:t>
            </a:r>
          </a:p>
          <a:p>
            <a:pPr marL="45720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900" b="1">
                <a:solidFill>
                  <a:srgbClr val="595959"/>
                </a:solidFill>
              </a:rPr>
              <a:t>Luis </a:t>
            </a:r>
            <a:r>
              <a:rPr lang="en-US" sz="1900" b="1" err="1">
                <a:solidFill>
                  <a:srgbClr val="595959"/>
                </a:solidFill>
              </a:rPr>
              <a:t>Arcantur</a:t>
            </a:r>
            <a:endParaRPr lang="en-US" sz="1900" b="1">
              <a:solidFill>
                <a:srgbClr val="595959"/>
              </a:solidFill>
            </a:endParaRPr>
          </a:p>
          <a:p>
            <a:pPr marL="45720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900" b="1">
                <a:solidFill>
                  <a:srgbClr val="595959"/>
                </a:solidFill>
              </a:rPr>
              <a:t>Julian Gutierrez</a:t>
            </a:r>
            <a:endParaRPr sz="1900" b="1">
              <a:solidFill>
                <a:srgbClr val="595959"/>
              </a:solidFill>
            </a:endParaRPr>
          </a:p>
          <a:p>
            <a:pPr marL="45720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97A7"/>
              </a:buClr>
              <a:buSzPts val="1100"/>
              <a:buFont typeface="Arial"/>
              <a:buNone/>
            </a:pPr>
            <a:endParaRPr sz="1700" b="1">
              <a:solidFill>
                <a:srgbClr val="595959"/>
              </a:solidFill>
            </a:endParaRPr>
          </a:p>
        </p:txBody>
      </p:sp>
    </p:spTree>
  </p:cSld>
  <p:clrMapOvr>
    <a:masterClrMapping/>
  </p:clrMapOvr>
  <p:transition spd="med"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277;gd2310c3071_2_3">
            <a:extLst>
              <a:ext uri="{FF2B5EF4-FFF2-40B4-BE49-F238E27FC236}">
                <a16:creationId xmlns:a16="http://schemas.microsoft.com/office/drawing/2014/main" id="{D90244E2-82B2-4D45-8691-6455722AC680}"/>
              </a:ext>
            </a:extLst>
          </p:cNvPr>
          <p:cNvSpPr txBox="1"/>
          <p:nvPr/>
        </p:nvSpPr>
        <p:spPr>
          <a:xfrm>
            <a:off x="1789386" y="6095999"/>
            <a:ext cx="5565227" cy="6516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/>
          <a:p>
            <a:r>
              <a:rPr lang="en-US" sz="2800" b="1" dirty="0">
                <a:solidFill>
                  <a:srgbClr val="850F89"/>
                </a:solidFill>
              </a:rPr>
              <a:t>Feature Implementation - Index</a:t>
            </a:r>
            <a:endParaRPr lang="en-US" dirty="0"/>
          </a:p>
        </p:txBody>
      </p:sp>
      <p:pic>
        <p:nvPicPr>
          <p:cNvPr id="2" name="Index">
            <a:hlinkClick r:id="" action="ppaction://media"/>
            <a:extLst>
              <a:ext uri="{FF2B5EF4-FFF2-40B4-BE49-F238E27FC236}">
                <a16:creationId xmlns:a16="http://schemas.microsoft.com/office/drawing/2014/main" id="{14C6CDF6-58F5-4C71-B050-2C752A8C667A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-311408"/>
            <a:ext cx="11284085" cy="6347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567305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379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277;gd2310c3071_2_3">
            <a:extLst>
              <a:ext uri="{FF2B5EF4-FFF2-40B4-BE49-F238E27FC236}">
                <a16:creationId xmlns:a16="http://schemas.microsoft.com/office/drawing/2014/main" id="{D90244E2-82B2-4D45-8691-6455722AC680}"/>
              </a:ext>
            </a:extLst>
          </p:cNvPr>
          <p:cNvSpPr txBox="1"/>
          <p:nvPr/>
        </p:nvSpPr>
        <p:spPr>
          <a:xfrm>
            <a:off x="1446180" y="6095999"/>
            <a:ext cx="5908434" cy="64202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/>
          <a:p>
            <a:r>
              <a:rPr lang="en-US" sz="2800" b="1" dirty="0">
                <a:solidFill>
                  <a:srgbClr val="850F89"/>
                </a:solidFill>
              </a:rPr>
              <a:t>Feature Implementation - Confirm</a:t>
            </a:r>
            <a:endParaRPr lang="en-US" dirty="0"/>
          </a:p>
        </p:txBody>
      </p:sp>
      <p:pic>
        <p:nvPicPr>
          <p:cNvPr id="2" name="Confirm">
            <a:hlinkClick r:id="" action="ppaction://media"/>
            <a:extLst>
              <a:ext uri="{FF2B5EF4-FFF2-40B4-BE49-F238E27FC236}">
                <a16:creationId xmlns:a16="http://schemas.microsoft.com/office/drawing/2014/main" id="{E3B9D590-6A57-45A9-B378-9B142ED40B4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-311286"/>
            <a:ext cx="11298496" cy="63554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122768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81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277;gd2310c3071_2_3">
            <a:extLst>
              <a:ext uri="{FF2B5EF4-FFF2-40B4-BE49-F238E27FC236}">
                <a16:creationId xmlns:a16="http://schemas.microsoft.com/office/drawing/2014/main" id="{D90244E2-82B2-4D45-8691-6455722AC680}"/>
              </a:ext>
            </a:extLst>
          </p:cNvPr>
          <p:cNvSpPr txBox="1"/>
          <p:nvPr/>
        </p:nvSpPr>
        <p:spPr>
          <a:xfrm>
            <a:off x="1627762" y="6095998"/>
            <a:ext cx="5726851" cy="7620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/>
          <a:p>
            <a:r>
              <a:rPr lang="en-US" sz="2800" b="1" dirty="0">
                <a:solidFill>
                  <a:srgbClr val="850F89"/>
                </a:solidFill>
              </a:rPr>
              <a:t>Feature Implementation - Delete</a:t>
            </a:r>
            <a:endParaRPr lang="en-US" dirty="0"/>
          </a:p>
        </p:txBody>
      </p:sp>
      <p:pic>
        <p:nvPicPr>
          <p:cNvPr id="2" name="Delete">
            <a:hlinkClick r:id="" action="ppaction://media"/>
            <a:extLst>
              <a:ext uri="{FF2B5EF4-FFF2-40B4-BE49-F238E27FC236}">
                <a16:creationId xmlns:a16="http://schemas.microsoft.com/office/drawing/2014/main" id="{9174DCF4-E5F2-4A71-BBA1-C560C208613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-314532"/>
            <a:ext cx="11275438" cy="6342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094971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67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277;gd2310c3071_2_3">
            <a:extLst>
              <a:ext uri="{FF2B5EF4-FFF2-40B4-BE49-F238E27FC236}">
                <a16:creationId xmlns:a16="http://schemas.microsoft.com/office/drawing/2014/main" id="{C3E814D8-0C88-4F27-A95C-B74FA2C0256C}"/>
              </a:ext>
            </a:extLst>
          </p:cNvPr>
          <p:cNvSpPr txBox="1"/>
          <p:nvPr/>
        </p:nvSpPr>
        <p:spPr>
          <a:xfrm>
            <a:off x="457200" y="3030457"/>
            <a:ext cx="8229600" cy="7938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algn="ctr"/>
            <a:r>
              <a:rPr lang="en-US" sz="4000" b="1" dirty="0">
                <a:solidFill>
                  <a:srgbClr val="850F89"/>
                </a:solidFill>
              </a:rPr>
              <a:t>Thanks to QTC and CSULA!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059548068"/>
      </p:ext>
    </p:extLst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E4524BE-39E9-431A-B644-9531CB36B9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676402"/>
            <a:ext cx="8229600" cy="4715520"/>
          </a:xfrm>
        </p:spPr>
        <p:txBody>
          <a:bodyPr/>
          <a:lstStyle/>
          <a:p>
            <a:r>
              <a:rPr lang="en-US" sz="2000">
                <a:solidFill>
                  <a:schemeClr val="tx1"/>
                </a:solidFill>
              </a:rPr>
              <a:t>Part of Leidos company ($10B+ technology solution provider)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 marL="157163" indent="0">
              <a:buNone/>
            </a:pPr>
            <a:endParaRPr lang="en-US" sz="1600">
              <a:solidFill>
                <a:schemeClr val="tx1"/>
              </a:solidFill>
            </a:endParaRPr>
          </a:p>
          <a:p>
            <a:pPr marL="157163" indent="0">
              <a:buNone/>
            </a:pPr>
            <a:endParaRPr lang="en-US" sz="1600">
              <a:solidFill>
                <a:schemeClr val="tx1"/>
              </a:solidFill>
            </a:endParaRPr>
          </a:p>
          <a:p>
            <a:r>
              <a:rPr lang="en-US" sz="2000">
                <a:solidFill>
                  <a:schemeClr val="tx1"/>
                </a:solidFill>
              </a:rPr>
              <a:t>The largest provider of government-outsourced occupational health and disability examination services in the nation.</a:t>
            </a:r>
          </a:p>
          <a:p>
            <a:r>
              <a:rPr lang="en-US" sz="2000">
                <a:solidFill>
                  <a:schemeClr val="tx1"/>
                </a:solidFill>
              </a:rPr>
              <a:t>Process 4 million+ pages of medical records daily</a:t>
            </a:r>
          </a:p>
          <a:p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9A48CE8-C6B4-46BE-AA0C-28CE5338DA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solidFill>
                  <a:srgbClr val="850F89"/>
                </a:solidFill>
                <a:sym typeface="Arial" panose="020B0604020202020204" pitchFamily="34" charset="0"/>
              </a:rPr>
              <a:t>QTC Overview</a:t>
            </a:r>
            <a:endParaRPr lang="en-US" sz="2800"/>
          </a:p>
        </p:txBody>
      </p:sp>
      <p:sp>
        <p:nvSpPr>
          <p:cNvPr id="6" name="Google Shape;353;p54">
            <a:extLst>
              <a:ext uri="{FF2B5EF4-FFF2-40B4-BE49-F238E27FC236}">
                <a16:creationId xmlns:a16="http://schemas.microsoft.com/office/drawing/2014/main" id="{D1C2267A-E7D9-4D9B-BC89-81CC10A8235F}"/>
              </a:ext>
            </a:extLst>
          </p:cNvPr>
          <p:cNvSpPr txBox="1"/>
          <p:nvPr/>
        </p:nvSpPr>
        <p:spPr>
          <a:xfrm>
            <a:off x="1426715" y="2178886"/>
            <a:ext cx="5911850" cy="617538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91425" rIns="91425" bIns="91425"/>
          <a:lstStyle/>
          <a:p>
            <a:pPr algn="ctr" eaLnBrk="1" fontAlgn="auto" hangingPunct="1">
              <a:lnSpc>
                <a:spcPct val="107142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/>
            </a:pPr>
            <a:r>
              <a:rPr lang="en-US" sz="2100" b="1" i="1" kern="0">
                <a:solidFill>
                  <a:srgbClr val="201747"/>
                </a:solidFill>
                <a:latin typeface="+mn-lt"/>
                <a:cs typeface="Arial"/>
                <a:sym typeface="Arial"/>
              </a:rPr>
              <a:t>“Examinations for America’s Heroes”</a:t>
            </a:r>
            <a:endParaRPr sz="1400" kern="0">
              <a:solidFill>
                <a:srgbClr val="000000"/>
              </a:solidFill>
              <a:latin typeface="+mn-lt"/>
              <a:cs typeface="Arial"/>
              <a:sym typeface="Arial"/>
            </a:endParaRPr>
          </a:p>
        </p:txBody>
      </p:sp>
      <p:grpSp>
        <p:nvGrpSpPr>
          <p:cNvPr id="7" name="Google Shape;349;p54">
            <a:extLst>
              <a:ext uri="{FF2B5EF4-FFF2-40B4-BE49-F238E27FC236}">
                <a16:creationId xmlns:a16="http://schemas.microsoft.com/office/drawing/2014/main" id="{04D3BF38-3C98-4B3D-B189-22D8C6C56317}"/>
              </a:ext>
            </a:extLst>
          </p:cNvPr>
          <p:cNvGrpSpPr>
            <a:grpSpLocks/>
          </p:cNvGrpSpPr>
          <p:nvPr/>
        </p:nvGrpSpPr>
        <p:grpSpPr bwMode="auto">
          <a:xfrm>
            <a:off x="1124905" y="2774151"/>
            <a:ext cx="6346825" cy="2009775"/>
            <a:chOff x="1207557" y="1663560"/>
            <a:chExt cx="6744230" cy="2136775"/>
          </a:xfrm>
        </p:grpSpPr>
        <p:pic>
          <p:nvPicPr>
            <p:cNvPr id="8" name="Google Shape;350;p54" descr="quality">
              <a:extLst>
                <a:ext uri="{FF2B5EF4-FFF2-40B4-BE49-F238E27FC236}">
                  <a16:creationId xmlns:a16="http://schemas.microsoft.com/office/drawing/2014/main" id="{70609E4F-1A7C-4A27-85C4-9C6930740FA8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7557" y="1663560"/>
              <a:ext cx="2106613" cy="2136775"/>
            </a:xfrm>
            <a:prstGeom prst="rect">
              <a:avLst/>
            </a:prstGeom>
            <a:noFill/>
            <a:ln w="1905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Google Shape;351;p54" descr="customer">
              <a:extLst>
                <a:ext uri="{FF2B5EF4-FFF2-40B4-BE49-F238E27FC236}">
                  <a16:creationId xmlns:a16="http://schemas.microsoft.com/office/drawing/2014/main" id="{B5C7FEAB-F9EE-4B90-9186-A4A2ED2B92AA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46762" y="1663560"/>
              <a:ext cx="2105025" cy="2136775"/>
            </a:xfrm>
            <a:prstGeom prst="rect">
              <a:avLst/>
            </a:prstGeom>
            <a:noFill/>
            <a:ln w="1905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Google Shape;352;p54" descr="timeliness">
              <a:extLst>
                <a:ext uri="{FF2B5EF4-FFF2-40B4-BE49-F238E27FC236}">
                  <a16:creationId xmlns:a16="http://schemas.microsoft.com/office/drawing/2014/main" id="{684260EA-D67A-491D-B932-078D36A01615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27954" y="1665148"/>
              <a:ext cx="2105025" cy="2135187"/>
            </a:xfrm>
            <a:prstGeom prst="rect">
              <a:avLst/>
            </a:prstGeom>
            <a:noFill/>
            <a:ln w="1905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173924692"/>
      </p:ext>
    </p:extLst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5"/>
          <p:cNvSpPr txBox="1"/>
          <p:nvPr/>
        </p:nvSpPr>
        <p:spPr>
          <a:xfrm>
            <a:off x="457200" y="1066800"/>
            <a:ext cx="8229600" cy="946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3" name="Google Shape;93;p5"/>
          <p:cNvSpPr txBox="1"/>
          <p:nvPr/>
        </p:nvSpPr>
        <p:spPr>
          <a:xfrm>
            <a:off x="457200" y="851975"/>
            <a:ext cx="8058900" cy="74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/>
          <a:p>
            <a:r>
              <a:rPr lang="en-US" sz="2800" b="1">
                <a:solidFill>
                  <a:srgbClr val="850F89"/>
                </a:solidFill>
              </a:rPr>
              <a:t> EFM - What is it?</a:t>
            </a:r>
            <a:r>
              <a:rPr lang="en-US" sz="2800" b="1">
                <a:solidFill>
                  <a:srgbClr val="201747"/>
                </a:solidFill>
              </a:rPr>
              <a:t> </a:t>
            </a:r>
          </a:p>
        </p:txBody>
      </p:sp>
      <p:pic>
        <p:nvPicPr>
          <p:cNvPr id="2" name="Picture 2" descr="Table&#10;&#10;Description automatically generated">
            <a:extLst>
              <a:ext uri="{FF2B5EF4-FFF2-40B4-BE49-F238E27FC236}">
                <a16:creationId xmlns:a16="http://schemas.microsoft.com/office/drawing/2014/main" id="{8A2B0C2B-B356-2C5E-BE75-EEBA8D7DE5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9536" y="1740385"/>
            <a:ext cx="4734379" cy="3104666"/>
          </a:xfrm>
          <a:prstGeom prst="rect">
            <a:avLst/>
          </a:prstGeom>
        </p:spPr>
      </p:pic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48F47BFF-ECB8-481A-8672-764BDE1378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90302" y="1667524"/>
            <a:ext cx="4096348" cy="4724398"/>
          </a:xfrm>
        </p:spPr>
        <p:txBody>
          <a:bodyPr/>
          <a:lstStyle/>
          <a:p>
            <a:pPr indent="-299720"/>
            <a:r>
              <a:rPr lang="en-US" sz="2200"/>
              <a:t>Web Application</a:t>
            </a:r>
          </a:p>
          <a:p>
            <a:pPr lvl="1"/>
            <a:r>
              <a:rPr lang="en-US" sz="2200"/>
              <a:t>Document Repository of Medical Exams</a:t>
            </a:r>
          </a:p>
          <a:p>
            <a:pPr lvl="1"/>
            <a:r>
              <a:rPr lang="en-US" sz="2200"/>
              <a:t>Used by government agencies, medical professionals</a:t>
            </a:r>
          </a:p>
          <a:p>
            <a:pPr lvl="1"/>
            <a:endParaRPr lang="en-US" sz="2200"/>
          </a:p>
          <a:p>
            <a:pPr indent="-299720"/>
            <a:r>
              <a:rPr lang="en-US" sz="2200"/>
              <a:t>Used to qualify people for additional services, such as medical benefits.</a:t>
            </a:r>
          </a:p>
          <a:p>
            <a:pPr marL="157480" indent="0">
              <a:buNone/>
            </a:pPr>
            <a:endParaRPr lang="en-US" sz="2000"/>
          </a:p>
        </p:txBody>
      </p:sp>
    </p:spTree>
    <p:extLst>
      <p:ext uri="{BB962C8B-B14F-4D97-AF65-F5344CB8AC3E}">
        <p14:creationId xmlns:p14="http://schemas.microsoft.com/office/powerpoint/2010/main" val="1461028751"/>
      </p:ext>
    </p:ext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B2599D7-3B6D-DBBB-E166-AFCC943785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199" y="1676402"/>
            <a:ext cx="5863701" cy="4715520"/>
          </a:xfrm>
        </p:spPr>
        <p:txBody>
          <a:bodyPr/>
          <a:lstStyle/>
          <a:p>
            <a:pPr indent="-299720"/>
            <a:r>
              <a:rPr lang="en-US" sz="2200"/>
              <a:t>Scalable and customizable web application</a:t>
            </a:r>
          </a:p>
          <a:p>
            <a:pPr marL="157480" indent="0">
              <a:buNone/>
            </a:pPr>
            <a:endParaRPr lang="en-US" sz="2200"/>
          </a:p>
          <a:p>
            <a:pPr marL="157480" indent="0">
              <a:buNone/>
            </a:pPr>
            <a:endParaRPr lang="en-US" sz="2200"/>
          </a:p>
          <a:p>
            <a:pPr indent="-299720"/>
            <a:r>
              <a:rPr lang="en-US" sz="2200"/>
              <a:t>Operations - View | Search | Update</a:t>
            </a:r>
          </a:p>
          <a:p>
            <a:pPr lvl="1"/>
            <a:r>
              <a:rPr lang="en-US" sz="2200"/>
              <a:t>Medical Records</a:t>
            </a:r>
          </a:p>
          <a:p>
            <a:pPr lvl="1"/>
            <a:r>
              <a:rPr lang="en-US" sz="2200"/>
              <a:t>Signed Report</a:t>
            </a:r>
          </a:p>
          <a:p>
            <a:pPr indent="-299720"/>
            <a:endParaRPr lang="en-US" sz="2200"/>
          </a:p>
          <a:p>
            <a:pPr marL="157480" indent="0">
              <a:buNone/>
            </a:pPr>
            <a:endParaRPr lang="en-US" sz="2200"/>
          </a:p>
          <a:p>
            <a:pPr indent="-299720"/>
            <a:r>
              <a:rPr lang="en-US" sz="2200"/>
              <a:t>Efficient onboarding | Quick turn around time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90205A5-07EF-DF3A-A0FD-C17472FDD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solidFill>
                  <a:srgbClr val="850F89"/>
                </a:solidFill>
              </a:rPr>
              <a:t> QTC's Business Needs</a:t>
            </a:r>
            <a:r>
              <a:rPr lang="en-US" sz="2800"/>
              <a:t> </a:t>
            </a:r>
            <a:endParaRPr lang="en-US" sz="2800" b="0"/>
          </a:p>
          <a:p>
            <a:endParaRPr lang="en-US"/>
          </a:p>
        </p:txBody>
      </p:sp>
      <p:pic>
        <p:nvPicPr>
          <p:cNvPr id="7" name="Google Shape;95;p5" descr="A picture containing engineering drawing&#10;&#10;Description automatically generated">
            <a:extLst>
              <a:ext uri="{FF2B5EF4-FFF2-40B4-BE49-F238E27FC236}">
                <a16:creationId xmlns:a16="http://schemas.microsoft.com/office/drawing/2014/main" id="{68C6D343-DF90-C88E-FDFE-64FD72F23BFD}"/>
              </a:ext>
            </a:extLst>
          </p:cNvPr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5634077" y="1776640"/>
            <a:ext cx="3390075" cy="3102600"/>
          </a:xfrm>
          <a:prstGeom prst="rect">
            <a:avLst/>
          </a:prstGeom>
          <a:noFill/>
          <a:ln>
            <a:noFill/>
          </a:ln>
          <a:effectLst>
            <a:outerShdw blurRad="228600" dist="400050" dir="4320000" algn="bl" rotWithShape="0">
              <a:srgbClr val="000000">
                <a:alpha val="46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88051736"/>
      </p:ext>
    </p:ext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38FE55E-73A6-419F-A924-CCEEB8EDD29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-299720"/>
            <a:r>
              <a:rPr lang="en-US"/>
              <a:t>Currently it is not extensible and scalable for adding/deleting/modifying features</a:t>
            </a:r>
          </a:p>
          <a:p>
            <a:pPr indent="-299720"/>
            <a:endParaRPr lang="en-US"/>
          </a:p>
          <a:p>
            <a:pPr indent="-299720"/>
            <a:r>
              <a:rPr lang="en-US"/>
              <a:t>Does not have the flexibility to add new LOB's (Lines of business)</a:t>
            </a:r>
          </a:p>
          <a:p>
            <a:pPr indent="-299720"/>
            <a:endParaRPr lang="en-US"/>
          </a:p>
          <a:p>
            <a:pPr indent="-299720"/>
            <a:r>
              <a:rPr lang="en-US"/>
              <a:t>Data access for current functionality is currently inline in classic asp and will be moved to stored procedures</a:t>
            </a:r>
          </a:p>
          <a:p>
            <a:pPr indent="-299720"/>
            <a:endParaRPr lang="en-US"/>
          </a:p>
          <a:p>
            <a:pPr indent="-299720"/>
            <a:r>
              <a:rPr lang="en-US"/>
              <a:t>Procedures allow business to change their own backend logic without stopping the running application</a:t>
            </a:r>
          </a:p>
          <a:p>
            <a:pPr indent="-299720"/>
            <a:endParaRPr lang="en-US"/>
          </a:p>
          <a:p>
            <a:pPr indent="-299720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9A7142-1FBD-4019-B474-DC2A033E7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100" b="1">
                <a:solidFill>
                  <a:srgbClr val="850F89"/>
                </a:solidFill>
              </a:rPr>
              <a:t>Background</a:t>
            </a:r>
            <a:br>
              <a:rPr lang="en-US" sz="1200" b="1">
                <a:solidFill>
                  <a:srgbClr val="850F89"/>
                </a:solidFill>
              </a:rPr>
            </a:br>
            <a:r>
              <a:rPr lang="en-US"/>
              <a:t>EFM (Previous Version)</a:t>
            </a:r>
            <a:br>
              <a:rPr lang="en-US"/>
            </a:br>
            <a:endParaRPr lang="en-US"/>
          </a:p>
        </p:txBody>
      </p:sp>
      <p:pic>
        <p:nvPicPr>
          <p:cNvPr id="27650" name="Picture 2" descr="Classic ASP Development - Home | Facebook">
            <a:extLst>
              <a:ext uri="{FF2B5EF4-FFF2-40B4-BE49-F238E27FC236}">
                <a16:creationId xmlns:a16="http://schemas.microsoft.com/office/drawing/2014/main" id="{C37B1900-1F93-408E-AEB7-29659B11EA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2911" y="3129319"/>
            <a:ext cx="3612242" cy="3050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2" name="Picture 4" descr="VA.gov Home | Veterans Affairs">
            <a:extLst>
              <a:ext uri="{FF2B5EF4-FFF2-40B4-BE49-F238E27FC236}">
                <a16:creationId xmlns:a16="http://schemas.microsoft.com/office/drawing/2014/main" id="{08F798D0-2656-4C16-A115-078C7CA087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0993" y="1338944"/>
            <a:ext cx="2091936" cy="2091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1518152"/>
      </p:ext>
    </p:extLst>
  </p:cSld>
  <p:clrMapOvr>
    <a:masterClrMapping/>
  </p:clrMapOvr>
  <p:transition spd="med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C406252-66F7-5F28-FFC9-721A7EE3C6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-1694330" y="1186545"/>
            <a:ext cx="1410021" cy="2246827"/>
          </a:xfrm>
        </p:spPr>
        <p:txBody>
          <a:bodyPr/>
          <a:lstStyle/>
          <a:p>
            <a:pPr indent="-299720"/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EF822F1-39F3-A710-6D6A-AC240054C4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22683"/>
            <a:ext cx="8229600" cy="946828"/>
          </a:xfrm>
        </p:spPr>
        <p:txBody>
          <a:bodyPr/>
          <a:lstStyle/>
          <a:p>
            <a:r>
              <a:rPr lang="en-US">
                <a:solidFill>
                  <a:srgbClr val="850F89"/>
                </a:solidFill>
              </a:rPr>
              <a:t>Why QTC Needs an Exam File Manager</a:t>
            </a:r>
            <a:endParaRPr lang="en-US" b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5843AD3-7FA6-F3A3-51BC-C7FABEEC7DE5}"/>
              </a:ext>
            </a:extLst>
          </p:cNvPr>
          <p:cNvSpPr txBox="1"/>
          <p:nvPr/>
        </p:nvSpPr>
        <p:spPr>
          <a:xfrm>
            <a:off x="9144000" y="522683"/>
            <a:ext cx="2743200" cy="511935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>
              <a:buAutoNum type="arabicPeriod"/>
            </a:pPr>
            <a:endParaRPr lang="en-US" sz="1000"/>
          </a:p>
          <a:p>
            <a:pPr marL="457200" indent="-299720">
              <a:spcBef>
                <a:spcPts val="300"/>
              </a:spcBef>
              <a:buChar char="•"/>
            </a:pPr>
            <a:r>
              <a:rPr lang="en-US" sz="1000"/>
              <a:t>Operations Management System (OMS) </a:t>
            </a:r>
          </a:p>
          <a:p>
            <a:pPr marL="914400" lvl="1" indent="-285750">
              <a:spcBef>
                <a:spcPts val="270"/>
              </a:spcBef>
              <a:buChar char="•"/>
            </a:pPr>
            <a:r>
              <a:rPr lang="en-US" sz="1000"/>
              <a:t>A collection of processes in a program or website that enables efficient day-to-day business management practices such as:</a:t>
            </a:r>
          </a:p>
          <a:p>
            <a:pPr marL="1371600" lvl="2" indent="-285750">
              <a:spcBef>
                <a:spcPts val="240"/>
              </a:spcBef>
              <a:buChar char="•"/>
            </a:pPr>
            <a:r>
              <a:rPr lang="en-US" sz="1000"/>
              <a:t>Taking files</a:t>
            </a:r>
          </a:p>
          <a:p>
            <a:pPr marL="1371600" lvl="2" indent="-285750">
              <a:spcBef>
                <a:spcPts val="240"/>
              </a:spcBef>
              <a:buChar char="•"/>
            </a:pPr>
            <a:r>
              <a:rPr lang="en-US" sz="1000"/>
              <a:t>Managing them</a:t>
            </a:r>
          </a:p>
          <a:p>
            <a:pPr marL="1371600" lvl="2" indent="-285750">
              <a:spcBef>
                <a:spcPts val="240"/>
              </a:spcBef>
              <a:buChar char="•"/>
            </a:pPr>
            <a:r>
              <a:rPr lang="en-US" sz="1000"/>
              <a:t>Storing Files (i.e., repository)</a:t>
            </a:r>
          </a:p>
          <a:p>
            <a:pPr marL="457200" indent="-299720">
              <a:spcBef>
                <a:spcPts val="300"/>
              </a:spcBef>
              <a:buChar char="•"/>
            </a:pPr>
            <a:r>
              <a:rPr lang="en-US" sz="1000"/>
              <a:t>Extensible structure</a:t>
            </a:r>
          </a:p>
          <a:p>
            <a:pPr marL="914400" lvl="1" indent="-285750">
              <a:spcBef>
                <a:spcPts val="270"/>
              </a:spcBef>
              <a:buChar char="•"/>
            </a:pPr>
            <a:r>
              <a:rPr lang="en-US" sz="1000"/>
              <a:t>Easier to modify existing code with clearer, more extensible code</a:t>
            </a:r>
          </a:p>
          <a:p>
            <a:pPr marL="1371600" lvl="2" indent="-285750">
              <a:spcBef>
                <a:spcPts val="240"/>
              </a:spcBef>
              <a:buChar char="•"/>
            </a:pPr>
            <a:r>
              <a:rPr lang="en-US" sz="1000"/>
              <a:t>Currently uses if else logic </a:t>
            </a:r>
          </a:p>
          <a:p>
            <a:pPr marL="1371600" lvl="2" indent="-285750">
              <a:spcBef>
                <a:spcPts val="240"/>
              </a:spcBef>
              <a:buChar char="•"/>
            </a:pPr>
            <a:r>
              <a:rPr lang="en-US" sz="1000"/>
              <a:t>Architecture is not currently created for long-term useability </a:t>
            </a:r>
          </a:p>
          <a:p>
            <a:pPr marL="1371600" lvl="2" indent="-285750">
              <a:spcBef>
                <a:spcPts val="240"/>
              </a:spcBef>
              <a:buChar char="•"/>
            </a:pPr>
            <a:r>
              <a:rPr lang="en-US" sz="1000"/>
              <a:t>As a result, hard maintainable</a:t>
            </a:r>
          </a:p>
          <a:p>
            <a:pPr marL="1371600" lvl="2" indent="-285750">
              <a:spcBef>
                <a:spcPts val="240"/>
              </a:spcBef>
              <a:buChar char="•"/>
            </a:pPr>
            <a:endParaRPr lang="en-US" sz="1000"/>
          </a:p>
          <a:p>
            <a:pPr marL="457200" indent="-299720">
              <a:spcBef>
                <a:spcPts val="300"/>
              </a:spcBef>
              <a:buChar char="•"/>
            </a:pPr>
            <a:r>
              <a:rPr lang="en-US" sz="1000"/>
              <a:t>Services configured by the plugin and injected into the program via Dependency Injection</a:t>
            </a:r>
          </a:p>
          <a:p>
            <a:pPr marL="914400" lvl="1" indent="-285750">
              <a:spcBef>
                <a:spcPts val="270"/>
              </a:spcBef>
              <a:buChar char="•"/>
            </a:pPr>
            <a:r>
              <a:rPr lang="en-US" sz="1000"/>
              <a:t>Improve functionality of the core features</a:t>
            </a:r>
          </a:p>
          <a:p>
            <a:pPr marL="342900" indent="-342900">
              <a:buAutoNum type="arabicPeriod"/>
            </a:pPr>
            <a:endParaRPr lang="en-US" sz="1000"/>
          </a:p>
        </p:txBody>
      </p:sp>
      <p:pic>
        <p:nvPicPr>
          <p:cNvPr id="5" name="Picture 5" descr="Shape&#10;&#10;Description automatically generated">
            <a:extLst>
              <a:ext uri="{FF2B5EF4-FFF2-40B4-BE49-F238E27FC236}">
                <a16:creationId xmlns:a16="http://schemas.microsoft.com/office/drawing/2014/main" id="{0552FB16-524C-128D-B8CD-2EE6653AE9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7148" y="1292114"/>
            <a:ext cx="4491317" cy="2638228"/>
          </a:xfrm>
          <a:prstGeom prst="rect">
            <a:avLst/>
          </a:prstGeom>
        </p:spPr>
      </p:pic>
      <p:pic>
        <p:nvPicPr>
          <p:cNvPr id="7" name="Picture 7" descr="Icon&#10;&#10;Description automatically generated">
            <a:extLst>
              <a:ext uri="{FF2B5EF4-FFF2-40B4-BE49-F238E27FC236}">
                <a16:creationId xmlns:a16="http://schemas.microsoft.com/office/drawing/2014/main" id="{DD197433-8AA9-55CC-ED85-A726B7A1EC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408" y="3930342"/>
            <a:ext cx="2743200" cy="2224609"/>
          </a:xfrm>
          <a:prstGeom prst="rect">
            <a:avLst/>
          </a:prstGeom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486C7C9F-9DDA-1089-1EA0-A1099F0ECC9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55249" y="4137070"/>
            <a:ext cx="4865914" cy="181115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26CEBFD-A10B-ACEE-683A-BC283A3AB458}"/>
              </a:ext>
            </a:extLst>
          </p:cNvPr>
          <p:cNvSpPr txBox="1"/>
          <p:nvPr/>
        </p:nvSpPr>
        <p:spPr>
          <a:xfrm>
            <a:off x="5022345" y="6027540"/>
            <a:ext cx="29317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/>
              <a:t>Fig: ENABLED EXTENSIBILITY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A7942C8-42E9-F292-145F-FF93E1380776}"/>
              </a:ext>
            </a:extLst>
          </p:cNvPr>
          <p:cNvSpPr txBox="1"/>
          <p:nvPr/>
        </p:nvSpPr>
        <p:spPr>
          <a:xfrm>
            <a:off x="366912" y="6181428"/>
            <a:ext cx="31081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/>
              <a:t>Fig: DELAYED MODIFICATIONS</a:t>
            </a:r>
          </a:p>
        </p:txBody>
      </p:sp>
    </p:spTree>
    <p:extLst>
      <p:ext uri="{BB962C8B-B14F-4D97-AF65-F5344CB8AC3E}">
        <p14:creationId xmlns:p14="http://schemas.microsoft.com/office/powerpoint/2010/main" val="3594398106"/>
      </p:ext>
    </p:extLst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C406252-66F7-5F28-FFC9-721A7EE3C6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0359" y="1676402"/>
            <a:ext cx="8229600" cy="4292700"/>
          </a:xfrm>
        </p:spPr>
        <p:txBody>
          <a:bodyPr/>
          <a:lstStyle/>
          <a:p>
            <a:pPr indent="-299720"/>
            <a:r>
              <a:rPr lang="en-US"/>
              <a:t>Intended actions:</a:t>
            </a:r>
          </a:p>
          <a:p>
            <a:pPr lvl="1"/>
            <a:r>
              <a:rPr lang="en-US"/>
              <a:t>Insurance benefits determination processes as per the case and the parties involved in that specific case</a:t>
            </a:r>
          </a:p>
          <a:p>
            <a:pPr lvl="1"/>
            <a:r>
              <a:rPr lang="en-US"/>
              <a:t>Dealing with Federal Entities such as the Department of Labor and Secret Services etc.</a:t>
            </a:r>
          </a:p>
          <a:p>
            <a:pPr lvl="1"/>
            <a:r>
              <a:rPr lang="en-US"/>
              <a:t>Juggling through multiple lines of businesses with common resources (database and functionality) and yet be able to handle the respective tasks that each line of business intends to handle</a:t>
            </a:r>
          </a:p>
          <a:p>
            <a:pPr lvl="1"/>
            <a:endParaRPr lang="en-US"/>
          </a:p>
          <a:p>
            <a:pPr indent="-299720"/>
            <a:r>
              <a:rPr lang="en-US"/>
              <a:t>Expected End Result:</a:t>
            </a:r>
          </a:p>
          <a:p>
            <a:pPr indent="-299720">
              <a:buSzPts val="1125"/>
            </a:pPr>
            <a:endParaRPr 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EF822F1-39F3-A710-6D6A-AC240054C4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091" y="563938"/>
            <a:ext cx="8229600" cy="946828"/>
          </a:xfrm>
        </p:spPr>
        <p:txBody>
          <a:bodyPr/>
          <a:lstStyle/>
          <a:p>
            <a:r>
              <a:rPr lang="en-US">
                <a:solidFill>
                  <a:srgbClr val="850F89"/>
                </a:solidFill>
              </a:rPr>
              <a:t>Why QTC Needs an Exam File Manager (Continued)</a:t>
            </a:r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6C67A45-21B2-C432-2254-46C5123F1699}"/>
              </a:ext>
            </a:extLst>
          </p:cNvPr>
          <p:cNvSpPr txBox="1"/>
          <p:nvPr/>
        </p:nvSpPr>
        <p:spPr>
          <a:xfrm>
            <a:off x="9405257" y="1519517"/>
            <a:ext cx="2743200" cy="374718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285750" indent="-299720">
              <a:spcBef>
                <a:spcPts val="300"/>
              </a:spcBef>
              <a:buChar char="•"/>
            </a:pPr>
            <a:r>
              <a:rPr lang="en-US" sz="1000"/>
              <a:t>Intended actions:</a:t>
            </a:r>
          </a:p>
          <a:p>
            <a:pPr marL="285750" lvl="1" indent="-285750">
              <a:spcBef>
                <a:spcPts val="270"/>
              </a:spcBef>
              <a:buChar char="•"/>
            </a:pPr>
            <a:r>
              <a:rPr lang="en-US" sz="1000"/>
              <a:t>Insurance benefits determination processes as per the case and the parties involved in that specific case</a:t>
            </a:r>
          </a:p>
          <a:p>
            <a:pPr marL="285750" lvl="1" indent="-285750">
              <a:spcBef>
                <a:spcPts val="270"/>
              </a:spcBef>
              <a:buChar char="•"/>
            </a:pPr>
            <a:r>
              <a:rPr lang="en-US" sz="1000"/>
              <a:t>Dealing with Federal Entities such as the Department of Labor and Secret Services etc.</a:t>
            </a:r>
          </a:p>
          <a:p>
            <a:pPr marL="285750" lvl="1" indent="-285750">
              <a:spcBef>
                <a:spcPts val="270"/>
              </a:spcBef>
              <a:buChar char="•"/>
            </a:pPr>
            <a:r>
              <a:rPr lang="en-US" sz="1000"/>
              <a:t>Juggling through multiple lines of businesses with common resources (database and functionality) and yet be able to handle the respective tasks that each line of business intends to handle</a:t>
            </a:r>
          </a:p>
          <a:p>
            <a:pPr marL="285750" lvl="1" indent="-285750">
              <a:spcBef>
                <a:spcPts val="270"/>
              </a:spcBef>
              <a:buChar char="•"/>
            </a:pPr>
            <a:endParaRPr lang="en-US" sz="1000"/>
          </a:p>
          <a:p>
            <a:pPr marL="285750" indent="-299720">
              <a:spcBef>
                <a:spcPts val="300"/>
              </a:spcBef>
              <a:buChar char="•"/>
            </a:pPr>
            <a:r>
              <a:rPr lang="en-US" sz="1000"/>
              <a:t>Expected End Result:</a:t>
            </a:r>
          </a:p>
          <a:p>
            <a:pPr marL="285750" lvl="1" indent="-285750">
              <a:spcBef>
                <a:spcPts val="270"/>
              </a:spcBef>
              <a:buChar char="•"/>
            </a:pPr>
            <a:r>
              <a:rPr lang="en-US" sz="1000"/>
              <a:t>Needs to work efficiently regardless of the volume of the content and activities on the website</a:t>
            </a:r>
          </a:p>
          <a:p>
            <a:pPr marL="285750" lvl="1" indent="-285750">
              <a:spcBef>
                <a:spcPts val="270"/>
              </a:spcBef>
              <a:buChar char="•"/>
            </a:pPr>
            <a:r>
              <a:rPr lang="en-US" sz="1000"/>
              <a:t>Should be able to coordinate between the claimants, the Veteran Benefits Administration, and the providers (appointment scheduling, diagnosis, and feedback)</a:t>
            </a:r>
          </a:p>
        </p:txBody>
      </p:sp>
      <p:pic>
        <p:nvPicPr>
          <p:cNvPr id="5" name="Picture 5" descr="Shape&#10;&#10;Description automatically generated">
            <a:extLst>
              <a:ext uri="{FF2B5EF4-FFF2-40B4-BE49-F238E27FC236}">
                <a16:creationId xmlns:a16="http://schemas.microsoft.com/office/drawing/2014/main" id="{84EB06D9-8661-2E7E-F0B7-DDFFFDD5A7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7399" y="4039258"/>
            <a:ext cx="2656754" cy="2454877"/>
          </a:xfrm>
          <a:prstGeom prst="rect">
            <a:avLst/>
          </a:prstGeom>
        </p:spPr>
      </p:pic>
      <p:pic>
        <p:nvPicPr>
          <p:cNvPr id="6" name="Picture 6" descr="A picture containing diagram&#10;&#10;Description automatically generated">
            <a:extLst>
              <a:ext uri="{FF2B5EF4-FFF2-40B4-BE49-F238E27FC236}">
                <a16:creationId xmlns:a16="http://schemas.microsoft.com/office/drawing/2014/main" id="{836DEDB8-E42A-3D6A-2296-D7954CE9B3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2989" y="3099882"/>
            <a:ext cx="2254790" cy="307382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5A209728-27B3-C0EE-C8D6-DCAD99FE8287}"/>
              </a:ext>
            </a:extLst>
          </p:cNvPr>
          <p:cNvSpPr txBox="1"/>
          <p:nvPr/>
        </p:nvSpPr>
        <p:spPr>
          <a:xfrm>
            <a:off x="387301" y="6427342"/>
            <a:ext cx="38094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/>
              <a:t>Fig: COORDINATION BETWEEN PARTI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646B46A-9E02-E358-B43D-183D0A7288B2}"/>
              </a:ext>
            </a:extLst>
          </p:cNvPr>
          <p:cNvSpPr txBox="1"/>
          <p:nvPr/>
        </p:nvSpPr>
        <p:spPr>
          <a:xfrm>
            <a:off x="7178808" y="3822752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b="1"/>
              <a:t>Fig: CONTENT VOLUME</a:t>
            </a:r>
          </a:p>
        </p:txBody>
      </p:sp>
    </p:spTree>
    <p:extLst>
      <p:ext uri="{BB962C8B-B14F-4D97-AF65-F5344CB8AC3E}">
        <p14:creationId xmlns:p14="http://schemas.microsoft.com/office/powerpoint/2010/main" val="362601827"/>
      </p:ext>
    </p:extLst>
  </p:cSld>
  <p:clrMapOvr>
    <a:masterClrMapping/>
  </p:clrMapOvr>
  <p:transition spd="med">
    <p:fade/>
  </p:transition>
</p:sld>
</file>

<file path=ppt/theme/theme1.xml><?xml version="1.0" encoding="utf-8"?>
<a:theme xmlns:a="http://schemas.openxmlformats.org/drawingml/2006/main" name="1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5_Custom Design">
  <a:themeElements>
    <a:clrScheme name="Inv Colors">
      <a:dk1>
        <a:srgbClr val="000000"/>
      </a:dk1>
      <a:lt1>
        <a:srgbClr val="FFFFFF"/>
      </a:lt1>
      <a:dk2>
        <a:srgbClr val="201747"/>
      </a:dk2>
      <a:lt2>
        <a:srgbClr val="850F89"/>
      </a:lt2>
      <a:accent1>
        <a:srgbClr val="850F89"/>
      </a:accent1>
      <a:accent2>
        <a:srgbClr val="003B49"/>
      </a:accent2>
      <a:accent3>
        <a:srgbClr val="00778B"/>
      </a:accent3>
      <a:accent4>
        <a:srgbClr val="284734"/>
      </a:accent4>
      <a:accent5>
        <a:srgbClr val="046A38"/>
      </a:accent5>
      <a:accent6>
        <a:srgbClr val="8C7732"/>
      </a:accent6>
      <a:hlink>
        <a:srgbClr val="696158"/>
      </a:hlink>
      <a:folHlink>
        <a:srgbClr val="850F8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4_Custom Design">
  <a:themeElements>
    <a:clrScheme name="Inv Colors">
      <a:dk1>
        <a:srgbClr val="000000"/>
      </a:dk1>
      <a:lt1>
        <a:srgbClr val="FFFFFF"/>
      </a:lt1>
      <a:dk2>
        <a:srgbClr val="201747"/>
      </a:dk2>
      <a:lt2>
        <a:srgbClr val="850F89"/>
      </a:lt2>
      <a:accent1>
        <a:srgbClr val="850F89"/>
      </a:accent1>
      <a:accent2>
        <a:srgbClr val="003B49"/>
      </a:accent2>
      <a:accent3>
        <a:srgbClr val="00778B"/>
      </a:accent3>
      <a:accent4>
        <a:srgbClr val="284734"/>
      </a:accent4>
      <a:accent5>
        <a:srgbClr val="046A38"/>
      </a:accent5>
      <a:accent6>
        <a:srgbClr val="8C7732"/>
      </a:accent6>
      <a:hlink>
        <a:srgbClr val="696158"/>
      </a:hlink>
      <a:folHlink>
        <a:srgbClr val="850F8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8_Custom Design">
  <a:themeElements>
    <a:clrScheme name="Inv Colors">
      <a:dk1>
        <a:srgbClr val="000000"/>
      </a:dk1>
      <a:lt1>
        <a:srgbClr val="FFFFFF"/>
      </a:lt1>
      <a:dk2>
        <a:srgbClr val="201747"/>
      </a:dk2>
      <a:lt2>
        <a:srgbClr val="850F89"/>
      </a:lt2>
      <a:accent1>
        <a:srgbClr val="850F89"/>
      </a:accent1>
      <a:accent2>
        <a:srgbClr val="003B49"/>
      </a:accent2>
      <a:accent3>
        <a:srgbClr val="00778B"/>
      </a:accent3>
      <a:accent4>
        <a:srgbClr val="284734"/>
      </a:accent4>
      <a:accent5>
        <a:srgbClr val="046A38"/>
      </a:accent5>
      <a:accent6>
        <a:srgbClr val="8C7732"/>
      </a:accent6>
      <a:hlink>
        <a:srgbClr val="696158"/>
      </a:hlink>
      <a:folHlink>
        <a:srgbClr val="850F8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</TotalTime>
  <Words>1620</Words>
  <Application>Microsoft Office PowerPoint</Application>
  <PresentationFormat>On-screen Show (4:3)</PresentationFormat>
  <Paragraphs>367</Paragraphs>
  <Slides>33</Slides>
  <Notes>19</Notes>
  <HiddenSlides>0</HiddenSlides>
  <MMClips>5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7" baseType="lpstr">
      <vt:lpstr>Wingdings,Sans-Serif</vt:lpstr>
      <vt:lpstr>Arial</vt:lpstr>
      <vt:lpstr>Noto Sans Symbols</vt:lpstr>
      <vt:lpstr>Avenir</vt:lpstr>
      <vt:lpstr>Courier New</vt:lpstr>
      <vt:lpstr>Roboto</vt:lpstr>
      <vt:lpstr>Calibri</vt:lpstr>
      <vt:lpstr>Arial,Sans-Serif</vt:lpstr>
      <vt:lpstr>Wingdings</vt:lpstr>
      <vt:lpstr>1_Office Theme</vt:lpstr>
      <vt:lpstr>15_Custom Design</vt:lpstr>
      <vt:lpstr>14_Custom Design</vt:lpstr>
      <vt:lpstr>18_Custom Design</vt:lpstr>
      <vt:lpstr>Microsoft Visio Drawing</vt:lpstr>
      <vt:lpstr>PowerPoint Presentation</vt:lpstr>
      <vt:lpstr>Agenda</vt:lpstr>
      <vt:lpstr>PowerPoint Presentation</vt:lpstr>
      <vt:lpstr>QTC Overview</vt:lpstr>
      <vt:lpstr>PowerPoint Presentation</vt:lpstr>
      <vt:lpstr> QTC's Business Needs  </vt:lpstr>
      <vt:lpstr>Background EFM (Previous Version) </vt:lpstr>
      <vt:lpstr>Why QTC Needs an Exam File Manager</vt:lpstr>
      <vt:lpstr>Why QTC Needs an Exam File Manager (Continued)</vt:lpstr>
      <vt:lpstr>Project Requirements  Medical Records Requirements</vt:lpstr>
      <vt:lpstr>Project Requirements – Scalable and Extensibility </vt:lpstr>
      <vt:lpstr>Project Requirements – Extensibility Four Main Components to Achieve Extensibility</vt:lpstr>
      <vt:lpstr>Project Requirements – Extensibility Four Main Components to Achieve Extensibility</vt:lpstr>
      <vt:lpstr>Project Requirements – Decoupling</vt:lpstr>
      <vt:lpstr>Project Overview Helix (Formerly EFM) </vt:lpstr>
      <vt:lpstr>Project Requirements  Helix (New Version)</vt:lpstr>
      <vt:lpstr>Technologies Used</vt:lpstr>
      <vt:lpstr>Frontend</vt:lpstr>
      <vt:lpstr>Project Overview - Frontend</vt:lpstr>
      <vt:lpstr>Project Requirements  Index</vt:lpstr>
      <vt:lpstr>Project Requirements  Delete</vt:lpstr>
      <vt:lpstr>Project Requirements  Backend</vt:lpstr>
      <vt:lpstr>PowerPoint Presentation</vt:lpstr>
      <vt:lpstr>PowerPoint Presentation</vt:lpstr>
      <vt:lpstr>Retrospectiv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opra, Ashwariya</dc:creator>
  <cp:lastModifiedBy>Avery, Norman T</cp:lastModifiedBy>
  <cp:revision>1</cp:revision>
  <dcterms:created xsi:type="dcterms:W3CDTF">2020-04-28T19:03:48Z</dcterms:created>
  <dcterms:modified xsi:type="dcterms:W3CDTF">2022-05-05T05:31:49Z</dcterms:modified>
</cp:coreProperties>
</file>